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D21EB5" w14:textId="77777777" w:rsidR="00875B3C" w:rsidRDefault="00875B3C" w:rsidP="00875B3C">
      <w:pPr>
        <w:pStyle w:val="CRCoverPage"/>
        <w:spacing w:after="0"/>
        <w:rPr>
          <w:b/>
          <w:i/>
          <w:noProof/>
          <w:sz w:val="28"/>
        </w:rPr>
      </w:pPr>
      <w:bookmarkStart w:id="0" w:name="_Toc178586621"/>
      <w:bookmarkStart w:id="1" w:name="_Toc26271229"/>
      <w:bookmarkStart w:id="2" w:name="_Toc36234899"/>
      <w:bookmarkStart w:id="3" w:name="_Toc36234970"/>
      <w:bookmarkStart w:id="4" w:name="_Toc36235042"/>
      <w:bookmarkStart w:id="5" w:name="_Toc36235114"/>
      <w:bookmarkStart w:id="6" w:name="_Toc41632784"/>
      <w:bookmarkStart w:id="7" w:name="_Toc51790662"/>
      <w:bookmarkStart w:id="8" w:name="_Toc61546972"/>
      <w:bookmarkStart w:id="9" w:name="_Toc75606619"/>
      <w:bookmarkStart w:id="10" w:name="_Toc10626538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31</w:t>
      </w:r>
      <w:r>
        <w:rPr>
          <w:b/>
          <w:noProof/>
          <w:sz w:val="24"/>
        </w:rPr>
        <w:fldChar w:fldCharType="end"/>
      </w:r>
      <w:r>
        <w:fldChar w:fldCharType="begin"/>
      </w:r>
      <w:r>
        <w:instrText xml:space="preserve"> DOCPROPERTY  MtgTitle  \* MERGEFORMAT </w:instrText>
      </w:r>
      <w: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4-250129</w:t>
      </w:r>
      <w:r>
        <w:rPr>
          <w:b/>
          <w:i/>
          <w:noProof/>
          <w:sz w:val="28"/>
        </w:rPr>
        <w:fldChar w:fldCharType="end"/>
      </w:r>
    </w:p>
    <w:p w14:paraId="7ED0BD4C" w14:textId="506F2998" w:rsidR="001D5691" w:rsidRPr="00665E63" w:rsidRDefault="00875B3C" w:rsidP="00665E63">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Geneva</w:t>
      </w:r>
      <w:r>
        <w:rPr>
          <w:b/>
          <w:noProof/>
          <w:sz w:val="24"/>
        </w:rPr>
        <w:fldChar w:fldCharType="end"/>
      </w:r>
      <w:r>
        <w:rPr>
          <w:b/>
          <w:noProof/>
          <w:sz w:val="24"/>
        </w:rPr>
        <w:t xml:space="preserve">, </w:t>
      </w:r>
      <w:ins w:id="11" w:author="Richard Bradbury (2025-02-12)" w:date="2025-02-12T19:53:00Z" w16du:dateUtc="2025-02-12T19:53:00Z">
        <w:r w:rsidR="00F139AD">
          <w:rPr>
            <w:b/>
            <w:noProof/>
            <w:sz w:val="24"/>
          </w:rPr>
          <w:t>Switzerland</w:t>
        </w:r>
      </w:ins>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7th Feb 2025</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1st Feb 2025</w:t>
      </w:r>
      <w:r>
        <w:rPr>
          <w:b/>
          <w:noProof/>
          <w:sz w:val="24"/>
        </w:rPr>
        <w:fldChar w:fldCharType="end"/>
      </w:r>
      <w:r w:rsidR="004A58B4">
        <w:rPr>
          <w:b/>
          <w:i/>
          <w:noProof/>
          <w:sz w:val="28"/>
        </w:rPr>
        <w:tab/>
      </w:r>
      <w:r w:rsidR="00665E63" w:rsidRPr="00665E63">
        <w:rPr>
          <w:bCs/>
          <w:iCs/>
          <w:noProof/>
          <w:sz w:val="24"/>
          <w:szCs w:val="24"/>
        </w:rPr>
        <w:t xml:space="preserve">revision of </w:t>
      </w:r>
      <w:r w:rsidR="001D5691" w:rsidRPr="00665E63">
        <w:rPr>
          <w:bCs/>
          <w:iCs/>
          <w:noProof/>
          <w:sz w:val="24"/>
          <w:szCs w:val="24"/>
        </w:rPr>
        <w:fldChar w:fldCharType="begin"/>
      </w:r>
      <w:r w:rsidR="001D5691" w:rsidRPr="00665E63">
        <w:rPr>
          <w:bCs/>
          <w:iCs/>
          <w:noProof/>
          <w:sz w:val="24"/>
          <w:szCs w:val="24"/>
        </w:rPr>
        <w:instrText xml:space="preserve"> DOCPROPERTY  Tdoc#  \* MERGEFORMAT </w:instrText>
      </w:r>
      <w:r w:rsidR="001D5691" w:rsidRPr="00665E63">
        <w:rPr>
          <w:bCs/>
          <w:iCs/>
          <w:noProof/>
          <w:sz w:val="24"/>
          <w:szCs w:val="24"/>
        </w:rPr>
        <w:fldChar w:fldCharType="separate"/>
      </w:r>
      <w:r w:rsidR="001D5691" w:rsidRPr="00665E63">
        <w:rPr>
          <w:bCs/>
          <w:iCs/>
          <w:noProof/>
          <w:sz w:val="24"/>
          <w:szCs w:val="24"/>
        </w:rPr>
        <w:t>S4aI250026</w:t>
      </w:r>
      <w:r w:rsidR="001D5691" w:rsidRPr="00665E63">
        <w:rPr>
          <w:bCs/>
          <w:iCs/>
          <w:noProof/>
          <w:sz w:val="24"/>
          <w:szCs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D5691" w14:paraId="40DFA80D" w14:textId="77777777" w:rsidTr="004A58B4">
        <w:tc>
          <w:tcPr>
            <w:tcW w:w="9641" w:type="dxa"/>
            <w:gridSpan w:val="9"/>
            <w:tcBorders>
              <w:top w:val="single" w:sz="4" w:space="0" w:color="auto"/>
              <w:left w:val="single" w:sz="4" w:space="0" w:color="auto"/>
              <w:right w:val="single" w:sz="4" w:space="0" w:color="auto"/>
            </w:tcBorders>
          </w:tcPr>
          <w:p w14:paraId="28FB0446" w14:textId="77777777" w:rsidR="001D5691" w:rsidRDefault="001D5691" w:rsidP="004A58B4">
            <w:pPr>
              <w:pStyle w:val="CRCoverPage"/>
              <w:spacing w:after="0"/>
              <w:jc w:val="right"/>
              <w:rPr>
                <w:i/>
                <w:noProof/>
              </w:rPr>
            </w:pPr>
            <w:r>
              <w:rPr>
                <w:i/>
                <w:noProof/>
                <w:sz w:val="14"/>
              </w:rPr>
              <w:t>CR-Form-v12.3</w:t>
            </w:r>
          </w:p>
        </w:tc>
      </w:tr>
      <w:tr w:rsidR="001D5691" w14:paraId="0AD1AE71" w14:textId="77777777" w:rsidTr="004A58B4">
        <w:tc>
          <w:tcPr>
            <w:tcW w:w="9641" w:type="dxa"/>
            <w:gridSpan w:val="9"/>
            <w:tcBorders>
              <w:left w:val="single" w:sz="4" w:space="0" w:color="auto"/>
              <w:right w:val="single" w:sz="4" w:space="0" w:color="auto"/>
            </w:tcBorders>
          </w:tcPr>
          <w:p w14:paraId="5F3EE485" w14:textId="77777777" w:rsidR="001D5691" w:rsidRDefault="001D5691" w:rsidP="004A58B4">
            <w:pPr>
              <w:pStyle w:val="CRCoverPage"/>
              <w:spacing w:after="0"/>
              <w:jc w:val="center"/>
              <w:rPr>
                <w:noProof/>
              </w:rPr>
            </w:pPr>
            <w:r>
              <w:rPr>
                <w:b/>
                <w:noProof/>
                <w:sz w:val="32"/>
              </w:rPr>
              <w:t>CHANGE REQUEST</w:t>
            </w:r>
          </w:p>
        </w:tc>
      </w:tr>
      <w:tr w:rsidR="001D5691" w14:paraId="79A69D99" w14:textId="77777777" w:rsidTr="004A58B4">
        <w:tc>
          <w:tcPr>
            <w:tcW w:w="9641" w:type="dxa"/>
            <w:gridSpan w:val="9"/>
            <w:tcBorders>
              <w:left w:val="single" w:sz="4" w:space="0" w:color="auto"/>
              <w:right w:val="single" w:sz="4" w:space="0" w:color="auto"/>
            </w:tcBorders>
          </w:tcPr>
          <w:p w14:paraId="291DDCA6" w14:textId="77777777" w:rsidR="001D5691" w:rsidRDefault="001D5691" w:rsidP="004A58B4">
            <w:pPr>
              <w:pStyle w:val="CRCoverPage"/>
              <w:spacing w:after="0"/>
              <w:rPr>
                <w:noProof/>
                <w:sz w:val="8"/>
                <w:szCs w:val="8"/>
              </w:rPr>
            </w:pPr>
          </w:p>
        </w:tc>
      </w:tr>
      <w:tr w:rsidR="001D5691" w14:paraId="0F42BCE7" w14:textId="77777777" w:rsidTr="004A58B4">
        <w:tc>
          <w:tcPr>
            <w:tcW w:w="142" w:type="dxa"/>
            <w:tcBorders>
              <w:left w:val="single" w:sz="4" w:space="0" w:color="auto"/>
            </w:tcBorders>
          </w:tcPr>
          <w:p w14:paraId="07F8F9DC" w14:textId="77777777" w:rsidR="001D5691" w:rsidRDefault="001D5691" w:rsidP="004A58B4">
            <w:pPr>
              <w:pStyle w:val="CRCoverPage"/>
              <w:spacing w:after="0"/>
              <w:jc w:val="right"/>
              <w:rPr>
                <w:noProof/>
              </w:rPr>
            </w:pPr>
          </w:p>
        </w:tc>
        <w:tc>
          <w:tcPr>
            <w:tcW w:w="1559" w:type="dxa"/>
            <w:shd w:val="pct30" w:color="FFFF00" w:fill="auto"/>
          </w:tcPr>
          <w:p w14:paraId="75962963" w14:textId="77777777" w:rsidR="001D5691" w:rsidRPr="00410371" w:rsidRDefault="001D5691" w:rsidP="004A58B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26.501</w:t>
            </w:r>
            <w:r>
              <w:rPr>
                <w:b/>
                <w:noProof/>
                <w:sz w:val="28"/>
              </w:rPr>
              <w:fldChar w:fldCharType="end"/>
            </w:r>
          </w:p>
        </w:tc>
        <w:tc>
          <w:tcPr>
            <w:tcW w:w="709" w:type="dxa"/>
          </w:tcPr>
          <w:p w14:paraId="1CBEAB36" w14:textId="77777777" w:rsidR="001D5691" w:rsidRDefault="001D5691" w:rsidP="004A58B4">
            <w:pPr>
              <w:pStyle w:val="CRCoverPage"/>
              <w:spacing w:after="0"/>
              <w:jc w:val="center"/>
              <w:rPr>
                <w:noProof/>
              </w:rPr>
            </w:pPr>
            <w:r>
              <w:rPr>
                <w:b/>
                <w:noProof/>
                <w:sz w:val="28"/>
              </w:rPr>
              <w:t>CR</w:t>
            </w:r>
          </w:p>
        </w:tc>
        <w:tc>
          <w:tcPr>
            <w:tcW w:w="1276" w:type="dxa"/>
            <w:shd w:val="pct30" w:color="FFFF00" w:fill="auto"/>
          </w:tcPr>
          <w:p w14:paraId="59BAEDFD" w14:textId="77777777" w:rsidR="001D5691" w:rsidRPr="00410371" w:rsidRDefault="001D5691" w:rsidP="004A58B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05</w:t>
            </w:r>
            <w:r>
              <w:rPr>
                <w:b/>
                <w:noProof/>
                <w:sz w:val="28"/>
              </w:rPr>
              <w:fldChar w:fldCharType="end"/>
            </w:r>
          </w:p>
        </w:tc>
        <w:tc>
          <w:tcPr>
            <w:tcW w:w="709" w:type="dxa"/>
          </w:tcPr>
          <w:p w14:paraId="7348E5AA" w14:textId="77777777" w:rsidR="001D5691" w:rsidRDefault="001D5691" w:rsidP="004A58B4">
            <w:pPr>
              <w:pStyle w:val="CRCoverPage"/>
              <w:tabs>
                <w:tab w:val="right" w:pos="625"/>
              </w:tabs>
              <w:spacing w:after="0"/>
              <w:jc w:val="center"/>
              <w:rPr>
                <w:noProof/>
              </w:rPr>
            </w:pPr>
            <w:r>
              <w:rPr>
                <w:b/>
                <w:bCs/>
                <w:noProof/>
                <w:sz w:val="28"/>
              </w:rPr>
              <w:t>rev</w:t>
            </w:r>
          </w:p>
        </w:tc>
        <w:tc>
          <w:tcPr>
            <w:tcW w:w="992" w:type="dxa"/>
            <w:shd w:val="pct30" w:color="FFFF00" w:fill="auto"/>
          </w:tcPr>
          <w:p w14:paraId="4E9F9408" w14:textId="48896E36" w:rsidR="001D5691" w:rsidRPr="00410371" w:rsidRDefault="004A58B4" w:rsidP="004A58B4">
            <w:pPr>
              <w:pStyle w:val="CRCoverPage"/>
              <w:spacing w:after="0"/>
              <w:jc w:val="center"/>
              <w:rPr>
                <w:b/>
                <w:noProof/>
              </w:rPr>
            </w:pPr>
            <w:r>
              <w:rPr>
                <w:b/>
                <w:noProof/>
                <w:sz w:val="28"/>
              </w:rPr>
              <w:t>1</w:t>
            </w:r>
          </w:p>
        </w:tc>
        <w:tc>
          <w:tcPr>
            <w:tcW w:w="2410" w:type="dxa"/>
          </w:tcPr>
          <w:p w14:paraId="5AFED8B0" w14:textId="77777777" w:rsidR="001D5691" w:rsidRDefault="001D5691" w:rsidP="004A58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DCBB359" w14:textId="77777777" w:rsidR="001D5691" w:rsidRPr="00410371" w:rsidRDefault="001D5691" w:rsidP="004A58B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8.8.0</w:t>
            </w:r>
            <w:r>
              <w:rPr>
                <w:b/>
                <w:noProof/>
                <w:sz w:val="28"/>
              </w:rPr>
              <w:fldChar w:fldCharType="end"/>
            </w:r>
          </w:p>
        </w:tc>
        <w:tc>
          <w:tcPr>
            <w:tcW w:w="143" w:type="dxa"/>
            <w:tcBorders>
              <w:right w:val="single" w:sz="4" w:space="0" w:color="auto"/>
            </w:tcBorders>
          </w:tcPr>
          <w:p w14:paraId="0AAC4E41" w14:textId="77777777" w:rsidR="001D5691" w:rsidRDefault="001D5691" w:rsidP="004A58B4">
            <w:pPr>
              <w:pStyle w:val="CRCoverPage"/>
              <w:spacing w:after="0"/>
              <w:rPr>
                <w:noProof/>
              </w:rPr>
            </w:pPr>
          </w:p>
        </w:tc>
      </w:tr>
      <w:tr w:rsidR="001D5691" w14:paraId="05FF97CE" w14:textId="77777777" w:rsidTr="004A58B4">
        <w:tc>
          <w:tcPr>
            <w:tcW w:w="9641" w:type="dxa"/>
            <w:gridSpan w:val="9"/>
            <w:tcBorders>
              <w:left w:val="single" w:sz="4" w:space="0" w:color="auto"/>
              <w:right w:val="single" w:sz="4" w:space="0" w:color="auto"/>
            </w:tcBorders>
          </w:tcPr>
          <w:p w14:paraId="0E55A09E" w14:textId="77777777" w:rsidR="001D5691" w:rsidRDefault="001D5691" w:rsidP="004A58B4">
            <w:pPr>
              <w:pStyle w:val="CRCoverPage"/>
              <w:spacing w:after="0"/>
              <w:rPr>
                <w:noProof/>
              </w:rPr>
            </w:pPr>
          </w:p>
        </w:tc>
      </w:tr>
      <w:tr w:rsidR="001D5691" w14:paraId="04E0AF4C" w14:textId="77777777" w:rsidTr="004A58B4">
        <w:tc>
          <w:tcPr>
            <w:tcW w:w="9641" w:type="dxa"/>
            <w:gridSpan w:val="9"/>
            <w:tcBorders>
              <w:top w:val="single" w:sz="4" w:space="0" w:color="auto"/>
            </w:tcBorders>
          </w:tcPr>
          <w:p w14:paraId="396F7B79" w14:textId="77777777" w:rsidR="001D5691" w:rsidRPr="00F25D98" w:rsidRDefault="001D5691" w:rsidP="004A58B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D5691" w14:paraId="4B08147C" w14:textId="77777777" w:rsidTr="004A58B4">
        <w:tc>
          <w:tcPr>
            <w:tcW w:w="9641" w:type="dxa"/>
            <w:gridSpan w:val="9"/>
          </w:tcPr>
          <w:p w14:paraId="3AB19E06" w14:textId="77777777" w:rsidR="001D5691" w:rsidRDefault="001D5691" w:rsidP="004A58B4">
            <w:pPr>
              <w:pStyle w:val="CRCoverPage"/>
              <w:spacing w:after="0"/>
              <w:rPr>
                <w:noProof/>
                <w:sz w:val="8"/>
                <w:szCs w:val="8"/>
              </w:rPr>
            </w:pPr>
          </w:p>
        </w:tc>
      </w:tr>
    </w:tbl>
    <w:p w14:paraId="1006BDC1" w14:textId="77777777" w:rsidR="001D5691" w:rsidRDefault="001D5691" w:rsidP="001D56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D5691" w14:paraId="112CE6AF" w14:textId="77777777" w:rsidTr="004A58B4">
        <w:tc>
          <w:tcPr>
            <w:tcW w:w="2835" w:type="dxa"/>
          </w:tcPr>
          <w:p w14:paraId="6DAA4D62" w14:textId="77777777" w:rsidR="001D5691" w:rsidRDefault="001D5691" w:rsidP="004A58B4">
            <w:pPr>
              <w:pStyle w:val="CRCoverPage"/>
              <w:tabs>
                <w:tab w:val="right" w:pos="2751"/>
              </w:tabs>
              <w:spacing w:after="0"/>
              <w:rPr>
                <w:b/>
                <w:i/>
                <w:noProof/>
              </w:rPr>
            </w:pPr>
            <w:r>
              <w:rPr>
                <w:b/>
                <w:i/>
                <w:noProof/>
              </w:rPr>
              <w:t>Proposed change affects:</w:t>
            </w:r>
          </w:p>
        </w:tc>
        <w:tc>
          <w:tcPr>
            <w:tcW w:w="1418" w:type="dxa"/>
          </w:tcPr>
          <w:p w14:paraId="39679240" w14:textId="77777777" w:rsidR="001D5691" w:rsidRDefault="001D5691" w:rsidP="004A58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5627F95" w14:textId="77777777" w:rsidR="001D5691" w:rsidRDefault="001D5691" w:rsidP="004A58B4">
            <w:pPr>
              <w:pStyle w:val="CRCoverPage"/>
              <w:spacing w:after="0"/>
              <w:jc w:val="center"/>
              <w:rPr>
                <w:b/>
                <w:caps/>
                <w:noProof/>
              </w:rPr>
            </w:pPr>
          </w:p>
        </w:tc>
        <w:tc>
          <w:tcPr>
            <w:tcW w:w="709" w:type="dxa"/>
            <w:tcBorders>
              <w:left w:val="single" w:sz="4" w:space="0" w:color="auto"/>
            </w:tcBorders>
          </w:tcPr>
          <w:p w14:paraId="3EC56B45" w14:textId="77777777" w:rsidR="001D5691" w:rsidRDefault="001D5691" w:rsidP="004A58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B0FE60" w14:textId="77777777" w:rsidR="001D5691" w:rsidRDefault="001D5691" w:rsidP="004A58B4">
            <w:pPr>
              <w:pStyle w:val="CRCoverPage"/>
              <w:spacing w:after="0"/>
              <w:jc w:val="center"/>
              <w:rPr>
                <w:b/>
                <w:caps/>
                <w:noProof/>
              </w:rPr>
            </w:pPr>
            <w:r>
              <w:rPr>
                <w:b/>
                <w:caps/>
                <w:noProof/>
              </w:rPr>
              <w:t>x</w:t>
            </w:r>
          </w:p>
        </w:tc>
        <w:tc>
          <w:tcPr>
            <w:tcW w:w="2126" w:type="dxa"/>
          </w:tcPr>
          <w:p w14:paraId="3F1B6737" w14:textId="77777777" w:rsidR="001D5691" w:rsidRDefault="001D5691" w:rsidP="004A58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53879E" w14:textId="77777777" w:rsidR="001D5691" w:rsidRDefault="001D5691" w:rsidP="004A58B4">
            <w:pPr>
              <w:pStyle w:val="CRCoverPage"/>
              <w:spacing w:after="0"/>
              <w:jc w:val="center"/>
              <w:rPr>
                <w:b/>
                <w:caps/>
                <w:noProof/>
              </w:rPr>
            </w:pPr>
          </w:p>
        </w:tc>
        <w:tc>
          <w:tcPr>
            <w:tcW w:w="1418" w:type="dxa"/>
            <w:tcBorders>
              <w:left w:val="nil"/>
            </w:tcBorders>
          </w:tcPr>
          <w:p w14:paraId="34867BAF" w14:textId="77777777" w:rsidR="001D5691" w:rsidRDefault="001D5691" w:rsidP="004A58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43C6C3" w14:textId="77777777" w:rsidR="001D5691" w:rsidRDefault="001D5691" w:rsidP="004A58B4">
            <w:pPr>
              <w:pStyle w:val="CRCoverPage"/>
              <w:spacing w:after="0"/>
              <w:jc w:val="center"/>
              <w:rPr>
                <w:b/>
                <w:bCs/>
                <w:caps/>
                <w:noProof/>
              </w:rPr>
            </w:pPr>
            <w:r>
              <w:rPr>
                <w:b/>
                <w:bCs/>
                <w:caps/>
                <w:noProof/>
              </w:rPr>
              <w:t>x</w:t>
            </w:r>
          </w:p>
        </w:tc>
      </w:tr>
    </w:tbl>
    <w:p w14:paraId="029A71C3" w14:textId="77777777" w:rsidR="001D5691" w:rsidRDefault="001D5691" w:rsidP="001D56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D5691" w14:paraId="138F78A5" w14:textId="77777777" w:rsidTr="004A58B4">
        <w:tc>
          <w:tcPr>
            <w:tcW w:w="9640" w:type="dxa"/>
            <w:gridSpan w:val="11"/>
          </w:tcPr>
          <w:p w14:paraId="7A0B036D" w14:textId="77777777" w:rsidR="001D5691" w:rsidRDefault="001D5691" w:rsidP="004A58B4">
            <w:pPr>
              <w:pStyle w:val="CRCoverPage"/>
              <w:spacing w:after="0"/>
              <w:rPr>
                <w:noProof/>
                <w:sz w:val="8"/>
                <w:szCs w:val="8"/>
              </w:rPr>
            </w:pPr>
          </w:p>
        </w:tc>
      </w:tr>
      <w:tr w:rsidR="001D5691" w14:paraId="557C0013" w14:textId="77777777" w:rsidTr="004A58B4">
        <w:tc>
          <w:tcPr>
            <w:tcW w:w="1843" w:type="dxa"/>
            <w:tcBorders>
              <w:top w:val="single" w:sz="4" w:space="0" w:color="auto"/>
              <w:left w:val="single" w:sz="4" w:space="0" w:color="auto"/>
            </w:tcBorders>
          </w:tcPr>
          <w:p w14:paraId="021408B8" w14:textId="77777777" w:rsidR="001D5691" w:rsidRDefault="001D5691" w:rsidP="004A58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59F25DA" w14:textId="77777777" w:rsidR="001D5691" w:rsidRDefault="001F2E27" w:rsidP="004A58B4">
            <w:pPr>
              <w:pStyle w:val="CRCoverPage"/>
              <w:spacing w:after="0"/>
              <w:ind w:left="100"/>
              <w:rPr>
                <w:noProof/>
              </w:rPr>
            </w:pPr>
            <w:fldSimple w:instr=" DOCPROPERTY  CrTitle  \* MERGEFORMAT ">
              <w:r w:rsidR="001D5691">
                <w:t>Editorial improvements for TS 26.501</w:t>
              </w:r>
            </w:fldSimple>
          </w:p>
        </w:tc>
      </w:tr>
      <w:tr w:rsidR="001D5691" w14:paraId="079E0962" w14:textId="77777777" w:rsidTr="004A58B4">
        <w:tc>
          <w:tcPr>
            <w:tcW w:w="1843" w:type="dxa"/>
            <w:tcBorders>
              <w:left w:val="single" w:sz="4" w:space="0" w:color="auto"/>
            </w:tcBorders>
          </w:tcPr>
          <w:p w14:paraId="111BCE9E" w14:textId="77777777" w:rsidR="001D5691" w:rsidRDefault="001D5691" w:rsidP="004A58B4">
            <w:pPr>
              <w:pStyle w:val="CRCoverPage"/>
              <w:spacing w:after="0"/>
              <w:rPr>
                <w:b/>
                <w:i/>
                <w:noProof/>
                <w:sz w:val="8"/>
                <w:szCs w:val="8"/>
              </w:rPr>
            </w:pPr>
          </w:p>
        </w:tc>
        <w:tc>
          <w:tcPr>
            <w:tcW w:w="7797" w:type="dxa"/>
            <w:gridSpan w:val="10"/>
            <w:tcBorders>
              <w:right w:val="single" w:sz="4" w:space="0" w:color="auto"/>
            </w:tcBorders>
          </w:tcPr>
          <w:p w14:paraId="72D24495" w14:textId="77777777" w:rsidR="001D5691" w:rsidRDefault="001D5691" w:rsidP="004A58B4">
            <w:pPr>
              <w:pStyle w:val="CRCoverPage"/>
              <w:spacing w:after="0"/>
              <w:rPr>
                <w:noProof/>
                <w:sz w:val="8"/>
                <w:szCs w:val="8"/>
              </w:rPr>
            </w:pPr>
          </w:p>
        </w:tc>
      </w:tr>
      <w:tr w:rsidR="001D5691" w14:paraId="694799FD" w14:textId="77777777" w:rsidTr="004A58B4">
        <w:tc>
          <w:tcPr>
            <w:tcW w:w="1843" w:type="dxa"/>
            <w:tcBorders>
              <w:left w:val="single" w:sz="4" w:space="0" w:color="auto"/>
            </w:tcBorders>
          </w:tcPr>
          <w:p w14:paraId="54DAB4D0" w14:textId="77777777" w:rsidR="001D5691" w:rsidRDefault="001D5691" w:rsidP="004A58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5782F3" w14:textId="66DFA84F" w:rsidR="001D5691" w:rsidRDefault="001D5691" w:rsidP="00FA17F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551B8">
              <w:rPr>
                <w:noProof/>
              </w:rPr>
              <w:t>Huawei</w:t>
            </w:r>
            <w:r w:rsidR="00FA17FC">
              <w:rPr>
                <w:noProof/>
              </w:rPr>
              <w:t>, HiSil</w:t>
            </w:r>
            <w:r w:rsidR="00875B3C">
              <w:rPr>
                <w:noProof/>
              </w:rPr>
              <w:t>i</w:t>
            </w:r>
            <w:r w:rsidR="00FA17FC">
              <w:rPr>
                <w:noProof/>
              </w:rPr>
              <w:t>con</w:t>
            </w:r>
            <w:r>
              <w:rPr>
                <w:noProof/>
              </w:rPr>
              <w:fldChar w:fldCharType="end"/>
            </w:r>
          </w:p>
        </w:tc>
      </w:tr>
      <w:tr w:rsidR="001D5691" w14:paraId="64B8ADB0" w14:textId="77777777" w:rsidTr="004A58B4">
        <w:tc>
          <w:tcPr>
            <w:tcW w:w="1843" w:type="dxa"/>
            <w:tcBorders>
              <w:left w:val="single" w:sz="4" w:space="0" w:color="auto"/>
            </w:tcBorders>
          </w:tcPr>
          <w:p w14:paraId="7AEB6675" w14:textId="77777777" w:rsidR="001D5691" w:rsidRDefault="001D5691" w:rsidP="004A58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697C2" w14:textId="7D77F916" w:rsidR="001D5691" w:rsidRDefault="00E551B8" w:rsidP="004A58B4">
            <w:pPr>
              <w:pStyle w:val="CRCoverPage"/>
              <w:spacing w:after="0"/>
              <w:ind w:left="100"/>
              <w:rPr>
                <w:noProof/>
              </w:rPr>
            </w:pPr>
            <w:r>
              <w:t>S</w:t>
            </w:r>
            <w:del w:id="13" w:author="Richard Bradbury (2025-02-12)" w:date="2025-02-12T19:44:00Z" w16du:dateUtc="2025-02-12T19:44:00Z">
              <w:r w:rsidR="005735DD" w:rsidDel="00C23467">
                <w:delText xml:space="preserve">A </w:delText>
              </w:r>
            </w:del>
            <w:r>
              <w:t>4</w:t>
            </w:r>
            <w:r w:rsidR="001D5691">
              <w:fldChar w:fldCharType="begin"/>
            </w:r>
            <w:r w:rsidR="001D5691">
              <w:instrText xml:space="preserve"> DOCPROPERTY  SourceIfTsg  \* MERGEFORMAT </w:instrText>
            </w:r>
            <w:r w:rsidR="001D5691">
              <w:fldChar w:fldCharType="end"/>
            </w:r>
          </w:p>
        </w:tc>
      </w:tr>
      <w:tr w:rsidR="001D5691" w14:paraId="555042D6" w14:textId="77777777" w:rsidTr="004A58B4">
        <w:tc>
          <w:tcPr>
            <w:tcW w:w="1843" w:type="dxa"/>
            <w:tcBorders>
              <w:left w:val="single" w:sz="4" w:space="0" w:color="auto"/>
            </w:tcBorders>
          </w:tcPr>
          <w:p w14:paraId="1BEC2C54" w14:textId="77777777" w:rsidR="001D5691" w:rsidRDefault="001D5691" w:rsidP="004A58B4">
            <w:pPr>
              <w:pStyle w:val="CRCoverPage"/>
              <w:spacing w:after="0"/>
              <w:rPr>
                <w:b/>
                <w:i/>
                <w:noProof/>
                <w:sz w:val="8"/>
                <w:szCs w:val="8"/>
              </w:rPr>
            </w:pPr>
          </w:p>
        </w:tc>
        <w:tc>
          <w:tcPr>
            <w:tcW w:w="7797" w:type="dxa"/>
            <w:gridSpan w:val="10"/>
            <w:tcBorders>
              <w:right w:val="single" w:sz="4" w:space="0" w:color="auto"/>
            </w:tcBorders>
          </w:tcPr>
          <w:p w14:paraId="4E6D61DD" w14:textId="77777777" w:rsidR="001D5691" w:rsidRDefault="001D5691" w:rsidP="004A58B4">
            <w:pPr>
              <w:pStyle w:val="CRCoverPage"/>
              <w:spacing w:after="0"/>
              <w:rPr>
                <w:noProof/>
                <w:sz w:val="8"/>
                <w:szCs w:val="8"/>
              </w:rPr>
            </w:pPr>
          </w:p>
        </w:tc>
      </w:tr>
      <w:tr w:rsidR="001D5691" w14:paraId="7FB89111" w14:textId="77777777" w:rsidTr="004A58B4">
        <w:tc>
          <w:tcPr>
            <w:tcW w:w="1843" w:type="dxa"/>
            <w:tcBorders>
              <w:left w:val="single" w:sz="4" w:space="0" w:color="auto"/>
            </w:tcBorders>
          </w:tcPr>
          <w:p w14:paraId="0320E6A2" w14:textId="77777777" w:rsidR="001D5691" w:rsidRDefault="001D5691" w:rsidP="004A58B4">
            <w:pPr>
              <w:pStyle w:val="CRCoverPage"/>
              <w:tabs>
                <w:tab w:val="right" w:pos="1759"/>
              </w:tabs>
              <w:spacing w:after="0"/>
              <w:rPr>
                <w:b/>
                <w:i/>
                <w:noProof/>
              </w:rPr>
            </w:pPr>
            <w:r>
              <w:rPr>
                <w:b/>
                <w:i/>
                <w:noProof/>
              </w:rPr>
              <w:t>Work item code:</w:t>
            </w:r>
          </w:p>
        </w:tc>
        <w:tc>
          <w:tcPr>
            <w:tcW w:w="3686" w:type="dxa"/>
            <w:gridSpan w:val="5"/>
            <w:shd w:val="pct30" w:color="FFFF00" w:fill="auto"/>
          </w:tcPr>
          <w:p w14:paraId="203C94FE" w14:textId="2C96D29D" w:rsidR="001D5691" w:rsidRDefault="001D5691" w:rsidP="004A58B4">
            <w:pPr>
              <w:pStyle w:val="CRCoverPage"/>
              <w:spacing w:after="0"/>
              <w:ind w:left="100"/>
              <w:rPr>
                <w:noProof/>
              </w:rPr>
            </w:pPr>
            <w:del w:id="14" w:author="Richard Bradbury (2025-02-12)" w:date="2025-02-12T19:45:00Z" w16du:dateUtc="2025-02-12T19:45:00Z">
              <w:r w:rsidDel="00C23467">
                <w:rPr>
                  <w:noProof/>
                </w:rPr>
                <w:fldChar w:fldCharType="begin"/>
              </w:r>
              <w:r w:rsidDel="00C23467">
                <w:rPr>
                  <w:noProof/>
                </w:rPr>
                <w:delInstrText xml:space="preserve"> DOCPROPERTY  RelatedWis  \* MERGEFORMAT </w:delInstrText>
              </w:r>
              <w:r w:rsidDel="00C23467">
                <w:rPr>
                  <w:noProof/>
                </w:rPr>
                <w:fldChar w:fldCharType="separate"/>
              </w:r>
              <w:r w:rsidDel="00C23467">
                <w:rPr>
                  <w:noProof/>
                </w:rPr>
                <w:delText>AMD-ARCH-MED</w:delText>
              </w:r>
              <w:r w:rsidDel="00C23467">
                <w:rPr>
                  <w:noProof/>
                </w:rPr>
                <w:fldChar w:fldCharType="end"/>
              </w:r>
            </w:del>
            <w:ins w:id="15" w:author="Richard Bradbury (2025-02-12)" w:date="2025-02-12T19:45:00Z" w16du:dateUtc="2025-02-12T19:45:00Z">
              <w:r w:rsidR="00C23467">
                <w:rPr>
                  <w:noProof/>
                </w:rPr>
                <w:t>5GMSA</w:t>
              </w:r>
            </w:ins>
            <w:r w:rsidR="00083AE1">
              <w:rPr>
                <w:noProof/>
              </w:rPr>
              <w:t>, TEI</w:t>
            </w:r>
            <w:ins w:id="16" w:author="Richard Bradbury (2025-02-12)" w:date="2025-02-12T19:45:00Z" w16du:dateUtc="2025-02-12T19:45:00Z">
              <w:r w:rsidR="00C23467">
                <w:rPr>
                  <w:noProof/>
                </w:rPr>
                <w:t>18</w:t>
              </w:r>
            </w:ins>
          </w:p>
        </w:tc>
        <w:tc>
          <w:tcPr>
            <w:tcW w:w="567" w:type="dxa"/>
            <w:tcBorders>
              <w:left w:val="nil"/>
            </w:tcBorders>
          </w:tcPr>
          <w:p w14:paraId="4F2C9A55" w14:textId="77777777" w:rsidR="001D5691" w:rsidRDefault="001D5691" w:rsidP="004A58B4">
            <w:pPr>
              <w:pStyle w:val="CRCoverPage"/>
              <w:spacing w:after="0"/>
              <w:ind w:right="100"/>
              <w:rPr>
                <w:noProof/>
              </w:rPr>
            </w:pPr>
          </w:p>
        </w:tc>
        <w:tc>
          <w:tcPr>
            <w:tcW w:w="1417" w:type="dxa"/>
            <w:gridSpan w:val="3"/>
            <w:tcBorders>
              <w:left w:val="nil"/>
            </w:tcBorders>
          </w:tcPr>
          <w:p w14:paraId="7D299959" w14:textId="77777777" w:rsidR="001D5691" w:rsidRDefault="001D5691" w:rsidP="004A58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ECEFCE" w14:textId="77777777" w:rsidR="001D5691" w:rsidRDefault="001D5691" w:rsidP="004A58B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5-01-06</w:t>
            </w:r>
            <w:r>
              <w:rPr>
                <w:noProof/>
              </w:rPr>
              <w:fldChar w:fldCharType="end"/>
            </w:r>
          </w:p>
        </w:tc>
      </w:tr>
      <w:tr w:rsidR="001D5691" w14:paraId="0ADAC9C9" w14:textId="77777777" w:rsidTr="004A58B4">
        <w:tc>
          <w:tcPr>
            <w:tcW w:w="1843" w:type="dxa"/>
            <w:tcBorders>
              <w:left w:val="single" w:sz="4" w:space="0" w:color="auto"/>
            </w:tcBorders>
          </w:tcPr>
          <w:p w14:paraId="66A23435" w14:textId="77777777" w:rsidR="001D5691" w:rsidRDefault="001D5691" w:rsidP="004A58B4">
            <w:pPr>
              <w:pStyle w:val="CRCoverPage"/>
              <w:spacing w:after="0"/>
              <w:rPr>
                <w:b/>
                <w:i/>
                <w:noProof/>
                <w:sz w:val="8"/>
                <w:szCs w:val="8"/>
              </w:rPr>
            </w:pPr>
          </w:p>
        </w:tc>
        <w:tc>
          <w:tcPr>
            <w:tcW w:w="1986" w:type="dxa"/>
            <w:gridSpan w:val="4"/>
          </w:tcPr>
          <w:p w14:paraId="77B9B8FB" w14:textId="77777777" w:rsidR="001D5691" w:rsidRDefault="001D5691" w:rsidP="004A58B4">
            <w:pPr>
              <w:pStyle w:val="CRCoverPage"/>
              <w:spacing w:after="0"/>
              <w:rPr>
                <w:noProof/>
                <w:sz w:val="8"/>
                <w:szCs w:val="8"/>
              </w:rPr>
            </w:pPr>
          </w:p>
        </w:tc>
        <w:tc>
          <w:tcPr>
            <w:tcW w:w="2267" w:type="dxa"/>
            <w:gridSpan w:val="2"/>
          </w:tcPr>
          <w:p w14:paraId="2AFA6C52" w14:textId="77777777" w:rsidR="001D5691" w:rsidRDefault="001D5691" w:rsidP="004A58B4">
            <w:pPr>
              <w:pStyle w:val="CRCoverPage"/>
              <w:spacing w:after="0"/>
              <w:rPr>
                <w:noProof/>
                <w:sz w:val="8"/>
                <w:szCs w:val="8"/>
              </w:rPr>
            </w:pPr>
          </w:p>
        </w:tc>
        <w:tc>
          <w:tcPr>
            <w:tcW w:w="1417" w:type="dxa"/>
            <w:gridSpan w:val="3"/>
          </w:tcPr>
          <w:p w14:paraId="641A586F" w14:textId="77777777" w:rsidR="001D5691" w:rsidRDefault="001D5691" w:rsidP="004A58B4">
            <w:pPr>
              <w:pStyle w:val="CRCoverPage"/>
              <w:spacing w:after="0"/>
              <w:rPr>
                <w:noProof/>
                <w:sz w:val="8"/>
                <w:szCs w:val="8"/>
              </w:rPr>
            </w:pPr>
          </w:p>
        </w:tc>
        <w:tc>
          <w:tcPr>
            <w:tcW w:w="2127" w:type="dxa"/>
            <w:tcBorders>
              <w:right w:val="single" w:sz="4" w:space="0" w:color="auto"/>
            </w:tcBorders>
          </w:tcPr>
          <w:p w14:paraId="61BF8193" w14:textId="77777777" w:rsidR="001D5691" w:rsidRDefault="001D5691" w:rsidP="004A58B4">
            <w:pPr>
              <w:pStyle w:val="CRCoverPage"/>
              <w:spacing w:after="0"/>
              <w:rPr>
                <w:noProof/>
                <w:sz w:val="8"/>
                <w:szCs w:val="8"/>
              </w:rPr>
            </w:pPr>
          </w:p>
        </w:tc>
      </w:tr>
      <w:tr w:rsidR="001D5691" w14:paraId="3E739416" w14:textId="77777777" w:rsidTr="004A58B4">
        <w:trPr>
          <w:cantSplit/>
        </w:trPr>
        <w:tc>
          <w:tcPr>
            <w:tcW w:w="1843" w:type="dxa"/>
            <w:tcBorders>
              <w:left w:val="single" w:sz="4" w:space="0" w:color="auto"/>
            </w:tcBorders>
          </w:tcPr>
          <w:p w14:paraId="067BCE48" w14:textId="77777777" w:rsidR="001D5691" w:rsidRDefault="001D5691" w:rsidP="004A58B4">
            <w:pPr>
              <w:pStyle w:val="CRCoverPage"/>
              <w:tabs>
                <w:tab w:val="right" w:pos="1759"/>
              </w:tabs>
              <w:spacing w:after="0"/>
              <w:rPr>
                <w:b/>
                <w:i/>
                <w:noProof/>
              </w:rPr>
            </w:pPr>
            <w:r>
              <w:rPr>
                <w:b/>
                <w:i/>
                <w:noProof/>
              </w:rPr>
              <w:t>Category:</w:t>
            </w:r>
          </w:p>
        </w:tc>
        <w:tc>
          <w:tcPr>
            <w:tcW w:w="851" w:type="dxa"/>
            <w:shd w:val="pct30" w:color="FFFF00" w:fill="auto"/>
          </w:tcPr>
          <w:p w14:paraId="56A564B7" w14:textId="48F1E5AD" w:rsidR="001D5691" w:rsidRDefault="001D5691" w:rsidP="004A58B4">
            <w:pPr>
              <w:pStyle w:val="CRCoverPage"/>
              <w:spacing w:after="0"/>
              <w:ind w:left="100" w:right="-609"/>
              <w:rPr>
                <w:b/>
                <w:noProof/>
              </w:rPr>
            </w:pPr>
            <w:del w:id="17" w:author="Richard Bradbury (2025-02-12)" w:date="2025-02-12T19:46:00Z" w16du:dateUtc="2025-02-12T19:46:00Z">
              <w:r w:rsidDel="00851C66">
                <w:rPr>
                  <w:b/>
                  <w:noProof/>
                </w:rPr>
                <w:fldChar w:fldCharType="begin"/>
              </w:r>
              <w:r w:rsidDel="00851C66">
                <w:rPr>
                  <w:b/>
                  <w:noProof/>
                </w:rPr>
                <w:delInstrText xml:space="preserve"> DOCPROPERTY  Cat  \* MERGEFORMAT </w:delInstrText>
              </w:r>
              <w:r w:rsidDel="00851C66">
                <w:rPr>
                  <w:b/>
                  <w:noProof/>
                </w:rPr>
                <w:fldChar w:fldCharType="separate"/>
              </w:r>
              <w:r w:rsidDel="00851C66">
                <w:rPr>
                  <w:b/>
                  <w:noProof/>
                </w:rPr>
                <w:delText>D</w:delText>
              </w:r>
              <w:r w:rsidDel="00851C66">
                <w:rPr>
                  <w:b/>
                  <w:noProof/>
                </w:rPr>
                <w:fldChar w:fldCharType="end"/>
              </w:r>
            </w:del>
            <w:ins w:id="18" w:author="Richard Bradbury (2025-02-12)" w:date="2025-02-12T19:46:00Z" w16du:dateUtc="2025-02-12T19:46:00Z">
              <w:r w:rsidR="00851C66">
                <w:rPr>
                  <w:b/>
                  <w:noProof/>
                </w:rPr>
                <w:t>F</w:t>
              </w:r>
            </w:ins>
          </w:p>
        </w:tc>
        <w:tc>
          <w:tcPr>
            <w:tcW w:w="3402" w:type="dxa"/>
            <w:gridSpan w:val="5"/>
            <w:tcBorders>
              <w:left w:val="nil"/>
            </w:tcBorders>
          </w:tcPr>
          <w:p w14:paraId="2215A20A" w14:textId="77777777" w:rsidR="001D5691" w:rsidRDefault="001D5691" w:rsidP="004A58B4">
            <w:pPr>
              <w:pStyle w:val="CRCoverPage"/>
              <w:spacing w:after="0"/>
              <w:rPr>
                <w:noProof/>
              </w:rPr>
            </w:pPr>
          </w:p>
        </w:tc>
        <w:tc>
          <w:tcPr>
            <w:tcW w:w="1417" w:type="dxa"/>
            <w:gridSpan w:val="3"/>
            <w:tcBorders>
              <w:left w:val="nil"/>
            </w:tcBorders>
          </w:tcPr>
          <w:p w14:paraId="32F62024" w14:textId="77777777" w:rsidR="001D5691" w:rsidRDefault="001D5691" w:rsidP="004A58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3BDBFF" w14:textId="57337C0F" w:rsidR="001D5691" w:rsidRDefault="001D5691" w:rsidP="004A58B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w:t>
            </w:r>
            <w:del w:id="19" w:author="Richard Bradbury (2025-02-12)" w:date="2025-02-12T19:44:00Z" w16du:dateUtc="2025-02-12T19:44:00Z">
              <w:r w:rsidDel="00C23467">
                <w:rPr>
                  <w:noProof/>
                </w:rPr>
                <w:delText>19</w:delText>
              </w:r>
            </w:del>
            <w:r>
              <w:rPr>
                <w:noProof/>
              </w:rPr>
              <w:fldChar w:fldCharType="end"/>
            </w:r>
            <w:ins w:id="20" w:author="Richard Bradbury (2025-02-12)" w:date="2025-02-12T19:44:00Z" w16du:dateUtc="2025-02-12T19:44:00Z">
              <w:r w:rsidR="00C23467">
                <w:rPr>
                  <w:noProof/>
                </w:rPr>
                <w:t>18</w:t>
              </w:r>
            </w:ins>
          </w:p>
        </w:tc>
      </w:tr>
      <w:tr w:rsidR="001D5691" w14:paraId="67FEE10F" w14:textId="77777777" w:rsidTr="004A58B4">
        <w:tc>
          <w:tcPr>
            <w:tcW w:w="1843" w:type="dxa"/>
            <w:tcBorders>
              <w:left w:val="single" w:sz="4" w:space="0" w:color="auto"/>
              <w:bottom w:val="single" w:sz="4" w:space="0" w:color="auto"/>
            </w:tcBorders>
          </w:tcPr>
          <w:p w14:paraId="7304F0A6" w14:textId="77777777" w:rsidR="001D5691" w:rsidRDefault="001D5691" w:rsidP="004A58B4">
            <w:pPr>
              <w:pStyle w:val="CRCoverPage"/>
              <w:spacing w:after="0"/>
              <w:rPr>
                <w:b/>
                <w:i/>
                <w:noProof/>
              </w:rPr>
            </w:pPr>
          </w:p>
        </w:tc>
        <w:tc>
          <w:tcPr>
            <w:tcW w:w="4677" w:type="dxa"/>
            <w:gridSpan w:val="8"/>
            <w:tcBorders>
              <w:bottom w:val="single" w:sz="4" w:space="0" w:color="auto"/>
            </w:tcBorders>
          </w:tcPr>
          <w:p w14:paraId="1F90F649" w14:textId="4217396A" w:rsidR="001D5691" w:rsidRDefault="001D5691" w:rsidP="004A58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450A3D" w14:textId="77777777" w:rsidR="001D5691" w:rsidRDefault="001D5691" w:rsidP="004A58B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EA69715" w14:textId="77777777" w:rsidR="001D5691" w:rsidRPr="007C2097" w:rsidRDefault="001D5691" w:rsidP="004A58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D5691" w14:paraId="4BF8D1C9" w14:textId="77777777" w:rsidTr="004A58B4">
        <w:tc>
          <w:tcPr>
            <w:tcW w:w="1843" w:type="dxa"/>
          </w:tcPr>
          <w:p w14:paraId="380CF3E3" w14:textId="77777777" w:rsidR="001D5691" w:rsidRDefault="001D5691" w:rsidP="004A58B4">
            <w:pPr>
              <w:pStyle w:val="CRCoverPage"/>
              <w:spacing w:after="0"/>
              <w:rPr>
                <w:b/>
                <w:i/>
                <w:noProof/>
                <w:sz w:val="8"/>
                <w:szCs w:val="8"/>
              </w:rPr>
            </w:pPr>
          </w:p>
        </w:tc>
        <w:tc>
          <w:tcPr>
            <w:tcW w:w="7797" w:type="dxa"/>
            <w:gridSpan w:val="10"/>
          </w:tcPr>
          <w:p w14:paraId="63F51378" w14:textId="77777777" w:rsidR="001D5691" w:rsidRDefault="001D5691" w:rsidP="004A58B4">
            <w:pPr>
              <w:pStyle w:val="CRCoverPage"/>
              <w:spacing w:after="0"/>
              <w:rPr>
                <w:noProof/>
                <w:sz w:val="8"/>
                <w:szCs w:val="8"/>
              </w:rPr>
            </w:pPr>
          </w:p>
        </w:tc>
      </w:tr>
      <w:tr w:rsidR="001D5691" w14:paraId="54B1EB8E" w14:textId="77777777" w:rsidTr="004A58B4">
        <w:tc>
          <w:tcPr>
            <w:tcW w:w="2694" w:type="dxa"/>
            <w:gridSpan w:val="2"/>
            <w:tcBorders>
              <w:top w:val="single" w:sz="4" w:space="0" w:color="auto"/>
              <w:left w:val="single" w:sz="4" w:space="0" w:color="auto"/>
            </w:tcBorders>
          </w:tcPr>
          <w:p w14:paraId="2394FB24" w14:textId="77777777" w:rsidR="001D5691" w:rsidRDefault="001D5691" w:rsidP="004A58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7355DE" w14:textId="77777777" w:rsidR="001D5691" w:rsidRDefault="001D5691" w:rsidP="004A58B4">
            <w:pPr>
              <w:pStyle w:val="CRCoverPage"/>
              <w:spacing w:after="0"/>
              <w:ind w:left="100"/>
              <w:rPr>
                <w:noProof/>
              </w:rPr>
            </w:pPr>
            <w:r>
              <w:rPr>
                <w:noProof/>
              </w:rPr>
              <w:t>Editorial corrections to TS 26.501</w:t>
            </w:r>
          </w:p>
        </w:tc>
      </w:tr>
      <w:tr w:rsidR="001D5691" w14:paraId="0FFC8B1C" w14:textId="77777777" w:rsidTr="004A58B4">
        <w:tc>
          <w:tcPr>
            <w:tcW w:w="2694" w:type="dxa"/>
            <w:gridSpan w:val="2"/>
            <w:tcBorders>
              <w:left w:val="single" w:sz="4" w:space="0" w:color="auto"/>
            </w:tcBorders>
          </w:tcPr>
          <w:p w14:paraId="48A6927C" w14:textId="77777777" w:rsidR="001D5691" w:rsidRDefault="001D5691" w:rsidP="004A58B4">
            <w:pPr>
              <w:pStyle w:val="CRCoverPage"/>
              <w:spacing w:after="0"/>
              <w:rPr>
                <w:b/>
                <w:i/>
                <w:noProof/>
                <w:sz w:val="8"/>
                <w:szCs w:val="8"/>
              </w:rPr>
            </w:pPr>
          </w:p>
        </w:tc>
        <w:tc>
          <w:tcPr>
            <w:tcW w:w="6946" w:type="dxa"/>
            <w:gridSpan w:val="9"/>
            <w:tcBorders>
              <w:right w:val="single" w:sz="4" w:space="0" w:color="auto"/>
            </w:tcBorders>
          </w:tcPr>
          <w:p w14:paraId="394E681A" w14:textId="77777777" w:rsidR="001D5691" w:rsidRDefault="001D5691" w:rsidP="004A58B4">
            <w:pPr>
              <w:pStyle w:val="CRCoverPage"/>
              <w:spacing w:after="0"/>
              <w:rPr>
                <w:noProof/>
                <w:sz w:val="8"/>
                <w:szCs w:val="8"/>
              </w:rPr>
            </w:pPr>
          </w:p>
        </w:tc>
      </w:tr>
      <w:tr w:rsidR="001D5691" w14:paraId="052BE25F" w14:textId="77777777" w:rsidTr="004A58B4">
        <w:tc>
          <w:tcPr>
            <w:tcW w:w="2694" w:type="dxa"/>
            <w:gridSpan w:val="2"/>
            <w:tcBorders>
              <w:left w:val="single" w:sz="4" w:space="0" w:color="auto"/>
            </w:tcBorders>
          </w:tcPr>
          <w:p w14:paraId="66716698" w14:textId="77777777" w:rsidR="001D5691" w:rsidRDefault="001D5691" w:rsidP="004A58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779C29E" w14:textId="68E08494" w:rsidR="001D5691" w:rsidRDefault="001D5691" w:rsidP="004A58B4">
            <w:pPr>
              <w:pStyle w:val="CRCoverPage"/>
              <w:spacing w:after="0"/>
              <w:ind w:left="100"/>
              <w:rPr>
                <w:noProof/>
              </w:rPr>
            </w:pPr>
            <w:r>
              <w:rPr>
                <w:noProof/>
              </w:rPr>
              <w:t>Simple fixes of typos or broken sentences, nothing related to style or technical</w:t>
            </w:r>
          </w:p>
        </w:tc>
      </w:tr>
      <w:tr w:rsidR="001D5691" w14:paraId="6376D653" w14:textId="77777777" w:rsidTr="004A58B4">
        <w:tc>
          <w:tcPr>
            <w:tcW w:w="2694" w:type="dxa"/>
            <w:gridSpan w:val="2"/>
            <w:tcBorders>
              <w:left w:val="single" w:sz="4" w:space="0" w:color="auto"/>
            </w:tcBorders>
          </w:tcPr>
          <w:p w14:paraId="7F98081C" w14:textId="77777777" w:rsidR="001D5691" w:rsidRDefault="001D5691" w:rsidP="004A58B4">
            <w:pPr>
              <w:pStyle w:val="CRCoverPage"/>
              <w:spacing w:after="0"/>
              <w:rPr>
                <w:b/>
                <w:i/>
                <w:noProof/>
                <w:sz w:val="8"/>
                <w:szCs w:val="8"/>
              </w:rPr>
            </w:pPr>
          </w:p>
        </w:tc>
        <w:tc>
          <w:tcPr>
            <w:tcW w:w="6946" w:type="dxa"/>
            <w:gridSpan w:val="9"/>
            <w:tcBorders>
              <w:right w:val="single" w:sz="4" w:space="0" w:color="auto"/>
            </w:tcBorders>
          </w:tcPr>
          <w:p w14:paraId="067C23D2" w14:textId="77777777" w:rsidR="001D5691" w:rsidRDefault="001D5691" w:rsidP="004A58B4">
            <w:pPr>
              <w:pStyle w:val="CRCoverPage"/>
              <w:spacing w:after="0"/>
              <w:rPr>
                <w:noProof/>
                <w:sz w:val="8"/>
                <w:szCs w:val="8"/>
              </w:rPr>
            </w:pPr>
          </w:p>
        </w:tc>
      </w:tr>
      <w:tr w:rsidR="001D5691" w14:paraId="1CB8C7C6" w14:textId="77777777" w:rsidTr="004A58B4">
        <w:tc>
          <w:tcPr>
            <w:tcW w:w="2694" w:type="dxa"/>
            <w:gridSpan w:val="2"/>
            <w:tcBorders>
              <w:left w:val="single" w:sz="4" w:space="0" w:color="auto"/>
              <w:bottom w:val="single" w:sz="4" w:space="0" w:color="auto"/>
            </w:tcBorders>
          </w:tcPr>
          <w:p w14:paraId="61092057" w14:textId="77777777" w:rsidR="001D5691" w:rsidRDefault="001D5691" w:rsidP="004A58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62AA2EA" w14:textId="77777777" w:rsidR="001D5691" w:rsidRDefault="001D5691" w:rsidP="004A58B4">
            <w:pPr>
              <w:pStyle w:val="CRCoverPage"/>
              <w:spacing w:after="0"/>
              <w:ind w:left="100"/>
              <w:rPr>
                <w:noProof/>
              </w:rPr>
            </w:pPr>
            <w:r>
              <w:rPr>
                <w:noProof/>
              </w:rPr>
              <w:t>Lesser quality specification</w:t>
            </w:r>
          </w:p>
        </w:tc>
      </w:tr>
      <w:tr w:rsidR="001D5691" w14:paraId="2B0DD3BF" w14:textId="77777777" w:rsidTr="004A58B4">
        <w:tc>
          <w:tcPr>
            <w:tcW w:w="2694" w:type="dxa"/>
            <w:gridSpan w:val="2"/>
          </w:tcPr>
          <w:p w14:paraId="77D4A575" w14:textId="77777777" w:rsidR="001D5691" w:rsidRDefault="001D5691" w:rsidP="004A58B4">
            <w:pPr>
              <w:pStyle w:val="CRCoverPage"/>
              <w:spacing w:after="0"/>
              <w:rPr>
                <w:b/>
                <w:i/>
                <w:noProof/>
                <w:sz w:val="8"/>
                <w:szCs w:val="8"/>
              </w:rPr>
            </w:pPr>
          </w:p>
        </w:tc>
        <w:tc>
          <w:tcPr>
            <w:tcW w:w="6946" w:type="dxa"/>
            <w:gridSpan w:val="9"/>
          </w:tcPr>
          <w:p w14:paraId="33DC71FD" w14:textId="77777777" w:rsidR="001D5691" w:rsidRDefault="001D5691" w:rsidP="004A58B4">
            <w:pPr>
              <w:pStyle w:val="CRCoverPage"/>
              <w:spacing w:after="0"/>
              <w:rPr>
                <w:noProof/>
                <w:sz w:val="8"/>
                <w:szCs w:val="8"/>
              </w:rPr>
            </w:pPr>
          </w:p>
        </w:tc>
      </w:tr>
      <w:tr w:rsidR="001D5691" w14:paraId="0AB4D777" w14:textId="77777777" w:rsidTr="004A58B4">
        <w:tc>
          <w:tcPr>
            <w:tcW w:w="2694" w:type="dxa"/>
            <w:gridSpan w:val="2"/>
            <w:tcBorders>
              <w:top w:val="single" w:sz="4" w:space="0" w:color="auto"/>
              <w:left w:val="single" w:sz="4" w:space="0" w:color="auto"/>
            </w:tcBorders>
          </w:tcPr>
          <w:p w14:paraId="4C812240" w14:textId="77777777" w:rsidR="001D5691" w:rsidRDefault="001D5691" w:rsidP="004A58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10BBF41" w14:textId="1F11729B" w:rsidR="001D5691" w:rsidRDefault="001D5691" w:rsidP="004A58B4">
            <w:pPr>
              <w:pStyle w:val="CRCoverPage"/>
              <w:spacing w:after="0"/>
              <w:ind w:left="100"/>
              <w:rPr>
                <w:noProof/>
              </w:rPr>
            </w:pPr>
            <w:r w:rsidRPr="001D5691">
              <w:rPr>
                <w:noProof/>
              </w:rPr>
              <w:t>4.0</w:t>
            </w:r>
            <w:r w:rsidR="00720875">
              <w:rPr>
                <w:noProof/>
              </w:rPr>
              <w:t>.2</w:t>
            </w:r>
            <w:r w:rsidR="00083AE1">
              <w:rPr>
                <w:noProof/>
              </w:rPr>
              <w:t>,</w:t>
            </w:r>
            <w:r w:rsidR="00720875">
              <w:rPr>
                <w:noProof/>
              </w:rPr>
              <w:t xml:space="preserve"> 4.0</w:t>
            </w:r>
            <w:r w:rsidR="00D6370D">
              <w:rPr>
                <w:noProof/>
              </w:rPr>
              <w:t>.</w:t>
            </w:r>
            <w:r w:rsidR="00720875">
              <w:rPr>
                <w:noProof/>
              </w:rPr>
              <w:t>3, 4.04</w:t>
            </w:r>
            <w:r w:rsidR="004A58B4">
              <w:rPr>
                <w:noProof/>
              </w:rPr>
              <w:t xml:space="preserve">, </w:t>
            </w:r>
            <w:commentRangeStart w:id="21"/>
            <w:del w:id="22" w:author="Richard Bradbury (2025-02-12)" w:date="2025-02-12T19:40:00Z" w16du:dateUtc="2025-02-12T19:40:00Z">
              <w:r w:rsidR="004A58B4" w:rsidDel="00665E63">
                <w:rPr>
                  <w:noProof/>
                </w:rPr>
                <w:delText>4.3.3</w:delText>
              </w:r>
              <w:r w:rsidR="00083AE1" w:rsidDel="00665E63">
                <w:rPr>
                  <w:noProof/>
                </w:rPr>
                <w:delText xml:space="preserve">, </w:delText>
              </w:r>
            </w:del>
            <w:commentRangeEnd w:id="21"/>
            <w:r w:rsidR="00665E63">
              <w:rPr>
                <w:rStyle w:val="CommentReference"/>
                <w:rFonts w:ascii="Times New Roman" w:hAnsi="Times New Roman"/>
              </w:rPr>
              <w:commentReference w:id="21"/>
            </w:r>
            <w:r w:rsidR="00083AE1">
              <w:rPr>
                <w:noProof/>
              </w:rPr>
              <w:t>4.</w:t>
            </w:r>
            <w:r w:rsidR="00720875">
              <w:rPr>
                <w:noProof/>
              </w:rPr>
              <w:t>8</w:t>
            </w:r>
            <w:r w:rsidR="00083AE1">
              <w:rPr>
                <w:noProof/>
              </w:rPr>
              <w:t>, 5.2</w:t>
            </w:r>
            <w:r w:rsidR="004A58B4">
              <w:rPr>
                <w:noProof/>
              </w:rPr>
              <w:t>.5</w:t>
            </w:r>
            <w:ins w:id="23" w:author="Richard Bradbury (2025-02-12)" w:date="2025-02-12T19:40:00Z" w16du:dateUtc="2025-02-12T19:40:00Z">
              <w:r w:rsidR="00665E63">
                <w:rPr>
                  <w:noProof/>
                </w:rPr>
                <w:t>.2</w:t>
              </w:r>
            </w:ins>
            <w:r w:rsidR="00EE2887">
              <w:rPr>
                <w:noProof/>
              </w:rPr>
              <w:t>,</w:t>
            </w:r>
            <w:r w:rsidR="00083AE1">
              <w:rPr>
                <w:noProof/>
              </w:rPr>
              <w:t xml:space="preserve"> 5.5</w:t>
            </w:r>
            <w:ins w:id="24" w:author="Richard Bradbury (2025-02-12)" w:date="2025-02-12T19:41:00Z" w16du:dateUtc="2025-02-12T19:41:00Z">
              <w:r w:rsidR="00665E63">
                <w:rPr>
                  <w:noProof/>
                </w:rPr>
                <w:t>.2</w:t>
              </w:r>
            </w:ins>
            <w:r w:rsidR="00EE2887">
              <w:rPr>
                <w:noProof/>
              </w:rPr>
              <w:t>,</w:t>
            </w:r>
            <w:r w:rsidR="00083AE1">
              <w:rPr>
                <w:noProof/>
              </w:rPr>
              <w:t xml:space="preserve"> 5.10</w:t>
            </w:r>
            <w:ins w:id="25" w:author="Richard Bradbury (2025-02-12)" w:date="2025-02-12T19:42:00Z" w16du:dateUtc="2025-02-12T19:42:00Z">
              <w:r w:rsidR="00665E63">
                <w:rPr>
                  <w:noProof/>
                </w:rPr>
                <w:t>.2, 5.10.</w:t>
              </w:r>
            </w:ins>
            <w:ins w:id="26" w:author="Richard Bradbury (2025-02-12)" w:date="2025-02-12T19:41:00Z" w16du:dateUtc="2025-02-12T19:41:00Z">
              <w:r w:rsidR="00665E63">
                <w:rPr>
                  <w:noProof/>
                </w:rPr>
                <w:t>5.1</w:t>
              </w:r>
            </w:ins>
            <w:r w:rsidRPr="001D5691">
              <w:rPr>
                <w:noProof/>
              </w:rPr>
              <w:t xml:space="preserve">, </w:t>
            </w:r>
            <w:ins w:id="27" w:author="Richard Bradbury (2025-02-12)" w:date="2025-02-12T19:42:00Z" w16du:dateUtc="2025-02-12T19:42:00Z">
              <w:r w:rsidR="00665E63">
                <w:rPr>
                  <w:noProof/>
                </w:rPr>
                <w:t xml:space="preserve">5.12.3, </w:t>
              </w:r>
            </w:ins>
            <w:r w:rsidRPr="001D5691">
              <w:rPr>
                <w:noProof/>
              </w:rPr>
              <w:t>5.12</w:t>
            </w:r>
            <w:ins w:id="28" w:author="Richard Bradbury (2025-02-12)" w:date="2025-02-12T19:41:00Z" w16du:dateUtc="2025-02-12T19:41:00Z">
              <w:r w:rsidR="00665E63">
                <w:rPr>
                  <w:noProof/>
                </w:rPr>
                <w:t>.4.1</w:t>
              </w:r>
            </w:ins>
            <w:r w:rsidRPr="001D5691">
              <w:rPr>
                <w:noProof/>
              </w:rPr>
              <w:t xml:space="preserve">, </w:t>
            </w:r>
            <w:ins w:id="29" w:author="Richard Bradbury (2025-02-12)" w:date="2025-02-12T19:41:00Z" w16du:dateUtc="2025-02-12T19:41:00Z">
              <w:r w:rsidR="00665E63">
                <w:rPr>
                  <w:noProof/>
                </w:rPr>
                <w:t xml:space="preserve">5.12.4.2, 5.12.5.1, </w:t>
              </w:r>
            </w:ins>
            <w:r w:rsidRPr="001D5691">
              <w:rPr>
                <w:noProof/>
              </w:rPr>
              <w:t>7.</w:t>
            </w:r>
            <w:del w:id="30" w:author="Richard Bradbury (2025-02-12)" w:date="2025-02-12T19:41:00Z" w16du:dateUtc="2025-02-12T19:41:00Z">
              <w:r w:rsidRPr="001D5691" w:rsidDel="00665E63">
                <w:rPr>
                  <w:noProof/>
                </w:rPr>
                <w:delText>2</w:delText>
              </w:r>
            </w:del>
            <w:ins w:id="31" w:author="Richard Bradbury (2025-02-12)" w:date="2025-02-12T19:41:00Z" w16du:dateUtc="2025-02-12T19:41:00Z">
              <w:r w:rsidR="00665E63">
                <w:rPr>
                  <w:noProof/>
                </w:rPr>
                <w:t>3</w:t>
              </w:r>
            </w:ins>
            <w:r w:rsidRPr="001D5691">
              <w:rPr>
                <w:noProof/>
              </w:rPr>
              <w:t>, A.14</w:t>
            </w:r>
            <w:r w:rsidR="00EE2887">
              <w:rPr>
                <w:noProof/>
              </w:rPr>
              <w:t>,</w:t>
            </w:r>
            <w:r w:rsidRPr="001D5691">
              <w:rPr>
                <w:noProof/>
              </w:rPr>
              <w:t xml:space="preserve"> B.3</w:t>
            </w:r>
          </w:p>
        </w:tc>
      </w:tr>
      <w:tr w:rsidR="001D5691" w14:paraId="48C6712C" w14:textId="77777777" w:rsidTr="004A58B4">
        <w:tc>
          <w:tcPr>
            <w:tcW w:w="2694" w:type="dxa"/>
            <w:gridSpan w:val="2"/>
            <w:tcBorders>
              <w:left w:val="single" w:sz="4" w:space="0" w:color="auto"/>
            </w:tcBorders>
          </w:tcPr>
          <w:p w14:paraId="56BAA235" w14:textId="77777777" w:rsidR="001D5691" w:rsidRDefault="001D5691" w:rsidP="004A58B4">
            <w:pPr>
              <w:pStyle w:val="CRCoverPage"/>
              <w:spacing w:after="0"/>
              <w:rPr>
                <w:b/>
                <w:i/>
                <w:noProof/>
                <w:sz w:val="8"/>
                <w:szCs w:val="8"/>
              </w:rPr>
            </w:pPr>
          </w:p>
        </w:tc>
        <w:tc>
          <w:tcPr>
            <w:tcW w:w="6946" w:type="dxa"/>
            <w:gridSpan w:val="9"/>
            <w:tcBorders>
              <w:right w:val="single" w:sz="4" w:space="0" w:color="auto"/>
            </w:tcBorders>
          </w:tcPr>
          <w:p w14:paraId="50EDAB03" w14:textId="77777777" w:rsidR="001D5691" w:rsidRDefault="001D5691" w:rsidP="004A58B4">
            <w:pPr>
              <w:pStyle w:val="CRCoverPage"/>
              <w:spacing w:after="0"/>
              <w:rPr>
                <w:noProof/>
                <w:sz w:val="8"/>
                <w:szCs w:val="8"/>
              </w:rPr>
            </w:pPr>
          </w:p>
        </w:tc>
      </w:tr>
      <w:tr w:rsidR="001D5691" w14:paraId="6483CD93" w14:textId="77777777" w:rsidTr="004A58B4">
        <w:tc>
          <w:tcPr>
            <w:tcW w:w="2694" w:type="dxa"/>
            <w:gridSpan w:val="2"/>
            <w:tcBorders>
              <w:left w:val="single" w:sz="4" w:space="0" w:color="auto"/>
            </w:tcBorders>
          </w:tcPr>
          <w:p w14:paraId="7FF09214" w14:textId="77777777" w:rsidR="001D5691" w:rsidRDefault="001D5691" w:rsidP="004A58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20F516" w14:textId="77777777" w:rsidR="001D5691" w:rsidRDefault="001D5691" w:rsidP="004A58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673584" w14:textId="77777777" w:rsidR="001D5691" w:rsidRDefault="001D5691" w:rsidP="004A58B4">
            <w:pPr>
              <w:pStyle w:val="CRCoverPage"/>
              <w:spacing w:after="0"/>
              <w:jc w:val="center"/>
              <w:rPr>
                <w:b/>
                <w:caps/>
                <w:noProof/>
              </w:rPr>
            </w:pPr>
            <w:r>
              <w:rPr>
                <w:b/>
                <w:caps/>
                <w:noProof/>
              </w:rPr>
              <w:t>N</w:t>
            </w:r>
          </w:p>
        </w:tc>
        <w:tc>
          <w:tcPr>
            <w:tcW w:w="2977" w:type="dxa"/>
            <w:gridSpan w:val="4"/>
          </w:tcPr>
          <w:p w14:paraId="747CF1B3" w14:textId="77777777" w:rsidR="001D5691" w:rsidRDefault="001D5691" w:rsidP="004A58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8515DAE" w14:textId="77777777" w:rsidR="001D5691" w:rsidRDefault="001D5691" w:rsidP="004A58B4">
            <w:pPr>
              <w:pStyle w:val="CRCoverPage"/>
              <w:spacing w:after="0"/>
              <w:ind w:left="99"/>
              <w:rPr>
                <w:noProof/>
              </w:rPr>
            </w:pPr>
          </w:p>
        </w:tc>
      </w:tr>
      <w:tr w:rsidR="001D5691" w14:paraId="313552EC" w14:textId="77777777" w:rsidTr="004A58B4">
        <w:tc>
          <w:tcPr>
            <w:tcW w:w="2694" w:type="dxa"/>
            <w:gridSpan w:val="2"/>
            <w:tcBorders>
              <w:left w:val="single" w:sz="4" w:space="0" w:color="auto"/>
            </w:tcBorders>
          </w:tcPr>
          <w:p w14:paraId="2F7279DD" w14:textId="77777777" w:rsidR="001D5691" w:rsidRDefault="001D5691" w:rsidP="004A58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B9D79E" w14:textId="77777777" w:rsidR="001D5691" w:rsidRDefault="001D5691" w:rsidP="004A5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1BB6A" w14:textId="77777777" w:rsidR="001D5691" w:rsidRDefault="001D5691" w:rsidP="004A58B4">
            <w:pPr>
              <w:pStyle w:val="CRCoverPage"/>
              <w:spacing w:after="0"/>
              <w:jc w:val="center"/>
              <w:rPr>
                <w:b/>
                <w:caps/>
                <w:noProof/>
              </w:rPr>
            </w:pPr>
            <w:r>
              <w:rPr>
                <w:b/>
                <w:caps/>
                <w:noProof/>
              </w:rPr>
              <w:t>x</w:t>
            </w:r>
          </w:p>
        </w:tc>
        <w:tc>
          <w:tcPr>
            <w:tcW w:w="2977" w:type="dxa"/>
            <w:gridSpan w:val="4"/>
          </w:tcPr>
          <w:p w14:paraId="52CFA461" w14:textId="77777777" w:rsidR="001D5691" w:rsidRDefault="001D5691" w:rsidP="004A58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2E1F309" w14:textId="542185C1" w:rsidR="001D5691" w:rsidRDefault="001D5691" w:rsidP="004A58B4">
            <w:pPr>
              <w:pStyle w:val="CRCoverPage"/>
              <w:spacing w:after="0"/>
              <w:ind w:left="99"/>
              <w:rPr>
                <w:noProof/>
              </w:rPr>
            </w:pPr>
          </w:p>
        </w:tc>
      </w:tr>
      <w:tr w:rsidR="001D5691" w14:paraId="2D4C6AA2" w14:textId="77777777" w:rsidTr="004A58B4">
        <w:tc>
          <w:tcPr>
            <w:tcW w:w="2694" w:type="dxa"/>
            <w:gridSpan w:val="2"/>
            <w:tcBorders>
              <w:left w:val="single" w:sz="4" w:space="0" w:color="auto"/>
            </w:tcBorders>
          </w:tcPr>
          <w:p w14:paraId="65BAF97B" w14:textId="77777777" w:rsidR="001D5691" w:rsidRDefault="001D5691" w:rsidP="004A58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101DB0B" w14:textId="77777777" w:rsidR="001D5691" w:rsidRDefault="001D5691" w:rsidP="004A5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3D1C66" w14:textId="77777777" w:rsidR="001D5691" w:rsidRDefault="001D5691" w:rsidP="004A58B4">
            <w:pPr>
              <w:pStyle w:val="CRCoverPage"/>
              <w:spacing w:after="0"/>
              <w:jc w:val="center"/>
              <w:rPr>
                <w:b/>
                <w:caps/>
                <w:noProof/>
              </w:rPr>
            </w:pPr>
            <w:r>
              <w:rPr>
                <w:b/>
                <w:caps/>
                <w:noProof/>
              </w:rPr>
              <w:t>x</w:t>
            </w:r>
          </w:p>
        </w:tc>
        <w:tc>
          <w:tcPr>
            <w:tcW w:w="2977" w:type="dxa"/>
            <w:gridSpan w:val="4"/>
          </w:tcPr>
          <w:p w14:paraId="76774201" w14:textId="77777777" w:rsidR="001D5691" w:rsidRDefault="001D5691" w:rsidP="004A58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82C0F1B" w14:textId="64F0A67B" w:rsidR="001D5691" w:rsidRDefault="001D5691" w:rsidP="004A58B4">
            <w:pPr>
              <w:pStyle w:val="CRCoverPage"/>
              <w:spacing w:after="0"/>
              <w:ind w:left="99"/>
              <w:rPr>
                <w:noProof/>
              </w:rPr>
            </w:pPr>
          </w:p>
        </w:tc>
      </w:tr>
      <w:tr w:rsidR="001D5691" w14:paraId="5A00B587" w14:textId="77777777" w:rsidTr="004A58B4">
        <w:tc>
          <w:tcPr>
            <w:tcW w:w="2694" w:type="dxa"/>
            <w:gridSpan w:val="2"/>
            <w:tcBorders>
              <w:left w:val="single" w:sz="4" w:space="0" w:color="auto"/>
            </w:tcBorders>
          </w:tcPr>
          <w:p w14:paraId="67A38AF0" w14:textId="77777777" w:rsidR="001D5691" w:rsidRDefault="001D5691" w:rsidP="004A58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815FAF9" w14:textId="77777777" w:rsidR="001D5691" w:rsidRDefault="001D5691" w:rsidP="004A5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49D781" w14:textId="77777777" w:rsidR="001D5691" w:rsidRDefault="001D5691" w:rsidP="004A58B4">
            <w:pPr>
              <w:pStyle w:val="CRCoverPage"/>
              <w:spacing w:after="0"/>
              <w:jc w:val="center"/>
              <w:rPr>
                <w:b/>
                <w:caps/>
                <w:noProof/>
              </w:rPr>
            </w:pPr>
            <w:r>
              <w:rPr>
                <w:b/>
                <w:caps/>
                <w:noProof/>
              </w:rPr>
              <w:t>x</w:t>
            </w:r>
          </w:p>
        </w:tc>
        <w:tc>
          <w:tcPr>
            <w:tcW w:w="2977" w:type="dxa"/>
            <w:gridSpan w:val="4"/>
          </w:tcPr>
          <w:p w14:paraId="01DD60C9" w14:textId="77777777" w:rsidR="001D5691" w:rsidRDefault="001D5691" w:rsidP="004A58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4D6A83B" w14:textId="2615BCEC" w:rsidR="001D5691" w:rsidRDefault="001D5691" w:rsidP="004A58B4">
            <w:pPr>
              <w:pStyle w:val="CRCoverPage"/>
              <w:spacing w:after="0"/>
              <w:ind w:left="99"/>
              <w:rPr>
                <w:noProof/>
              </w:rPr>
            </w:pPr>
          </w:p>
        </w:tc>
      </w:tr>
      <w:tr w:rsidR="001D5691" w14:paraId="3F2ADC43" w14:textId="77777777" w:rsidTr="004A58B4">
        <w:tc>
          <w:tcPr>
            <w:tcW w:w="2694" w:type="dxa"/>
            <w:gridSpan w:val="2"/>
            <w:tcBorders>
              <w:left w:val="single" w:sz="4" w:space="0" w:color="auto"/>
            </w:tcBorders>
          </w:tcPr>
          <w:p w14:paraId="6840E192" w14:textId="77777777" w:rsidR="001D5691" w:rsidRDefault="001D5691" w:rsidP="004A58B4">
            <w:pPr>
              <w:pStyle w:val="CRCoverPage"/>
              <w:spacing w:after="0"/>
              <w:rPr>
                <w:b/>
                <w:i/>
                <w:noProof/>
              </w:rPr>
            </w:pPr>
          </w:p>
        </w:tc>
        <w:tc>
          <w:tcPr>
            <w:tcW w:w="6946" w:type="dxa"/>
            <w:gridSpan w:val="9"/>
            <w:tcBorders>
              <w:right w:val="single" w:sz="4" w:space="0" w:color="auto"/>
            </w:tcBorders>
          </w:tcPr>
          <w:p w14:paraId="1C1A7C9A" w14:textId="77777777" w:rsidR="001D5691" w:rsidRDefault="001D5691" w:rsidP="004A58B4">
            <w:pPr>
              <w:pStyle w:val="CRCoverPage"/>
              <w:spacing w:after="0"/>
              <w:rPr>
                <w:noProof/>
              </w:rPr>
            </w:pPr>
          </w:p>
        </w:tc>
      </w:tr>
      <w:tr w:rsidR="001D5691" w14:paraId="5E60B4A2" w14:textId="77777777" w:rsidTr="004A58B4">
        <w:tc>
          <w:tcPr>
            <w:tcW w:w="2694" w:type="dxa"/>
            <w:gridSpan w:val="2"/>
            <w:tcBorders>
              <w:left w:val="single" w:sz="4" w:space="0" w:color="auto"/>
              <w:bottom w:val="single" w:sz="4" w:space="0" w:color="auto"/>
            </w:tcBorders>
          </w:tcPr>
          <w:p w14:paraId="6A50D8A5" w14:textId="77777777" w:rsidR="001D5691" w:rsidRDefault="001D5691" w:rsidP="004A58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A9417C5" w14:textId="77777777" w:rsidR="001D5691" w:rsidRDefault="001D5691" w:rsidP="004A58B4">
            <w:pPr>
              <w:pStyle w:val="CRCoverPage"/>
              <w:spacing w:after="0"/>
              <w:ind w:left="100"/>
              <w:rPr>
                <w:noProof/>
              </w:rPr>
            </w:pPr>
          </w:p>
        </w:tc>
      </w:tr>
      <w:tr w:rsidR="001D5691" w:rsidRPr="008863B9" w14:paraId="45760005" w14:textId="77777777" w:rsidTr="004A58B4">
        <w:tc>
          <w:tcPr>
            <w:tcW w:w="2694" w:type="dxa"/>
            <w:gridSpan w:val="2"/>
            <w:tcBorders>
              <w:top w:val="single" w:sz="4" w:space="0" w:color="auto"/>
              <w:bottom w:val="single" w:sz="4" w:space="0" w:color="auto"/>
            </w:tcBorders>
          </w:tcPr>
          <w:p w14:paraId="3EFEA369" w14:textId="77777777" w:rsidR="001D5691" w:rsidRPr="008863B9" w:rsidRDefault="001D5691" w:rsidP="004A58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CFD6F3" w14:textId="77777777" w:rsidR="001D5691" w:rsidRPr="008863B9" w:rsidRDefault="001D5691" w:rsidP="004A58B4">
            <w:pPr>
              <w:pStyle w:val="CRCoverPage"/>
              <w:spacing w:after="0"/>
              <w:ind w:left="100"/>
              <w:rPr>
                <w:noProof/>
                <w:sz w:val="8"/>
                <w:szCs w:val="8"/>
              </w:rPr>
            </w:pPr>
          </w:p>
        </w:tc>
      </w:tr>
      <w:tr w:rsidR="001D5691" w14:paraId="2D83F083" w14:textId="77777777" w:rsidTr="004A58B4">
        <w:tc>
          <w:tcPr>
            <w:tcW w:w="2694" w:type="dxa"/>
            <w:gridSpan w:val="2"/>
            <w:tcBorders>
              <w:top w:val="single" w:sz="4" w:space="0" w:color="auto"/>
              <w:left w:val="single" w:sz="4" w:space="0" w:color="auto"/>
              <w:bottom w:val="single" w:sz="4" w:space="0" w:color="auto"/>
            </w:tcBorders>
          </w:tcPr>
          <w:p w14:paraId="5AEB8E31" w14:textId="77777777" w:rsidR="001D5691" w:rsidRDefault="001D5691" w:rsidP="004A58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BAC77E" w14:textId="6E99F8CA" w:rsidR="001D5691" w:rsidRDefault="00EE2887" w:rsidP="004A58B4">
            <w:pPr>
              <w:pStyle w:val="CRCoverPage"/>
              <w:spacing w:after="0"/>
              <w:ind w:left="100"/>
              <w:rPr>
                <w:noProof/>
              </w:rPr>
            </w:pPr>
            <w:r>
              <w:rPr>
                <w:noProof/>
              </w:rPr>
              <w:t xml:space="preserve">Split the edits in </w:t>
            </w:r>
            <w:del w:id="32" w:author="Richard Bradbury (2025-02-12)" w:date="2025-02-12T19:40:00Z" w16du:dateUtc="2025-02-12T19:40:00Z">
              <w:r w:rsidR="004A58B4" w:rsidDel="00665E63">
                <w:rPr>
                  <w:noProof/>
                </w:rPr>
                <w:delText>12</w:delText>
              </w:r>
            </w:del>
            <w:ins w:id="33" w:author="Richard Bradbury (2025-02-12)" w:date="2025-02-12T19:40:00Z" w16du:dateUtc="2025-02-12T19:40:00Z">
              <w:r w:rsidR="00665E63">
                <w:rPr>
                  <w:noProof/>
                </w:rPr>
                <w:t>1</w:t>
              </w:r>
            </w:ins>
            <w:ins w:id="34" w:author="Richard Bradbury (2025-02-12)" w:date="2025-02-12T19:42:00Z" w16du:dateUtc="2025-02-12T19:42:00Z">
              <w:r w:rsidR="00665E63">
                <w:rPr>
                  <w:noProof/>
                </w:rPr>
                <w:t>5</w:t>
              </w:r>
            </w:ins>
            <w:r w:rsidR="004A58B4">
              <w:rPr>
                <w:noProof/>
              </w:rPr>
              <w:t xml:space="preserve"> </w:t>
            </w:r>
            <w:r>
              <w:rPr>
                <w:noProof/>
              </w:rPr>
              <w:t>separate changes</w:t>
            </w:r>
          </w:p>
        </w:tc>
      </w:tr>
    </w:tbl>
    <w:p w14:paraId="39AE8CDC" w14:textId="77777777" w:rsidR="001D5691" w:rsidRDefault="001D5691" w:rsidP="001D5691">
      <w:pPr>
        <w:pStyle w:val="CRCoverPage"/>
        <w:spacing w:after="0"/>
        <w:rPr>
          <w:noProof/>
          <w:sz w:val="8"/>
          <w:szCs w:val="8"/>
        </w:rPr>
      </w:pPr>
    </w:p>
    <w:p w14:paraId="1E8EB219" w14:textId="5535B0B7" w:rsidR="001D5691" w:rsidRPr="00524C97" w:rsidRDefault="001D5691" w:rsidP="001D5691">
      <w:pPr>
        <w:tabs>
          <w:tab w:val="left" w:pos="790"/>
        </w:tabs>
        <w:sectPr w:rsidR="001D5691" w:rsidRPr="00524C97">
          <w:headerReference w:type="even" r:id="rId19"/>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2F719A" w14:paraId="74D65CA1" w14:textId="77777777" w:rsidTr="002F719A">
        <w:tc>
          <w:tcPr>
            <w:tcW w:w="9629" w:type="dxa"/>
          </w:tcPr>
          <w:p w14:paraId="1B5A5E0A" w14:textId="44FB0973" w:rsidR="002F719A" w:rsidRDefault="00083AE1" w:rsidP="002F719A">
            <w:pPr>
              <w:jc w:val="center"/>
              <w:rPr>
                <w:noProof/>
              </w:rPr>
            </w:pPr>
            <w:r>
              <w:rPr>
                <w:noProof/>
              </w:rPr>
              <w:lastRenderedPageBreak/>
              <w:t>** CHANGE</w:t>
            </w:r>
            <w:r w:rsidR="00720875">
              <w:rPr>
                <w:noProof/>
              </w:rPr>
              <w:t xml:space="preserve"> 1</w:t>
            </w:r>
            <w:r w:rsidR="002F719A">
              <w:rPr>
                <w:noProof/>
              </w:rPr>
              <w:t>**</w:t>
            </w:r>
          </w:p>
        </w:tc>
      </w:tr>
    </w:tbl>
    <w:p w14:paraId="06052A00" w14:textId="77777777" w:rsidR="00E649C6" w:rsidRPr="004C0EB8" w:rsidRDefault="00E649C6" w:rsidP="006C2727">
      <w:pPr>
        <w:pStyle w:val="Heading3"/>
      </w:pPr>
      <w:bookmarkStart w:id="35" w:name="_CR4_0_2"/>
      <w:bookmarkStart w:id="36" w:name="_Toc178586624"/>
      <w:bookmarkEnd w:id="0"/>
      <w:bookmarkEnd w:id="35"/>
      <w:r w:rsidRPr="004C0EB8">
        <w:t>4.0.2</w:t>
      </w:r>
      <w:r w:rsidRPr="004C0EB8">
        <w:tab/>
        <w:t>Content hosting</w:t>
      </w:r>
      <w:bookmarkEnd w:id="36"/>
    </w:p>
    <w:p w14:paraId="68D6FF5E" w14:textId="10C65080" w:rsidR="00EE6E07" w:rsidRPr="004C0EB8" w:rsidRDefault="00E649C6" w:rsidP="00EE6E07">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78A34B69" w:rsidR="00E649C6" w:rsidRPr="004C0EB8" w:rsidRDefault="00E649C6" w:rsidP="00EE6E07">
      <w:pPr>
        <w:pStyle w:val="TH"/>
      </w:pPr>
      <w:r w:rsidRPr="004C0EB8">
        <w:object w:dxaOrig="17626" w:dyaOrig="5716" w14:anchorId="6A2ED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2in" o:ole="">
            <v:imagedata r:id="rId20" o:title=""/>
          </v:shape>
          <o:OLEObject Type="Embed" ProgID="Visio.Drawing.15" ShapeID="_x0000_i1025" DrawAspect="Content" ObjectID="_1800895357" r:id="rId21"/>
        </w:object>
      </w:r>
    </w:p>
    <w:p w14:paraId="0095B1D1" w14:textId="77777777" w:rsidR="00E649C6" w:rsidRPr="004C0EB8" w:rsidRDefault="00E649C6" w:rsidP="00E649C6">
      <w:pPr>
        <w:pStyle w:val="TF"/>
      </w:pPr>
      <w:bookmarkStart w:id="37" w:name="_CRFigure4_0_21"/>
      <w:r w:rsidRPr="004C0EB8">
        <w:t>Figure </w:t>
      </w:r>
      <w:bookmarkEnd w:id="37"/>
      <w:r w:rsidRPr="004C0EB8">
        <w:t>4.0.2</w:t>
      </w:r>
      <w:r w:rsidRPr="004C0EB8">
        <w:noBreakHyphen/>
        <w:t>1: High-level arrangement for content hosting feature</w:t>
      </w:r>
    </w:p>
    <w:p w14:paraId="09D35554" w14:textId="77777777" w:rsidR="00E649C6" w:rsidRPr="004C0EB8" w:rsidRDefault="00E649C6" w:rsidP="00E649C6">
      <w:pPr>
        <w:keepNext/>
      </w:pPr>
      <w:r w:rsidRPr="004C0EB8">
        <w:t>When a 5GMSd Application Provider has provisioned the content hosting feature for downlink media streaming:</w:t>
      </w:r>
    </w:p>
    <w:p w14:paraId="0B7D260D" w14:textId="138E5FEB" w:rsidR="00E649C6" w:rsidRPr="004C0EB8" w:rsidRDefault="00E649C6" w:rsidP="00E649C6">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38" w:author="Rufael Mekuria" w:date="2025-01-06T12:22:00Z">
        <w:r w:rsidRPr="004C0EB8" w:rsidDel="001D5691">
          <w:delText>the</w:delText>
        </w:r>
      </w:del>
      <w:del w:id="39" w:author="Richard Bradbury (2025-02-12)" w:date="2025-02-12T19:16:00Z" w16du:dateUtc="2025-02-12T19:16:00Z">
        <w:r w:rsidRPr="004C0EB8" w:rsidDel="00557DFC">
          <w:delText xml:space="preserve"> </w:delText>
        </w:r>
      </w:del>
      <w:r w:rsidRPr="004C0EB8">
        <w:t>5GMS System by the 5GMSd Application Provider (push-based content ingest).</w:t>
      </w:r>
    </w:p>
    <w:p w14:paraId="5B2977FB"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60ECC3AB" w14:textId="77777777" w:rsidR="00E649C6" w:rsidRPr="004C0EB8" w:rsidRDefault="00E649C6" w:rsidP="00E649C6">
      <w:pPr>
        <w:pStyle w:val="B1"/>
      </w:pPr>
      <w:r w:rsidRPr="004C0EB8">
        <w:t>3.</w:t>
      </w:r>
      <w:r w:rsidRPr="004C0EB8">
        <w:tab/>
        <w:t>Network-side components of the 5GMS System may manipulate the content according to rules provisioned in Content Preparation Templates (see clause 4.0.4).</w:t>
      </w:r>
    </w:p>
    <w:p w14:paraId="761B536E" w14:textId="77777777" w:rsidR="00E649C6" w:rsidRPr="004C0EB8" w:rsidRDefault="00E649C6" w:rsidP="00E649C6">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Default="00E649C6" w:rsidP="00E649C6">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tbl>
      <w:tblPr>
        <w:tblStyle w:val="TableGrid"/>
        <w:tblW w:w="0" w:type="auto"/>
        <w:tblLook w:val="04A0" w:firstRow="1" w:lastRow="0" w:firstColumn="1" w:lastColumn="0" w:noHBand="0" w:noVBand="1"/>
      </w:tblPr>
      <w:tblGrid>
        <w:gridCol w:w="9629"/>
      </w:tblGrid>
      <w:tr w:rsidR="00557DFC" w14:paraId="54E6C578" w14:textId="77777777" w:rsidTr="002136A9">
        <w:tc>
          <w:tcPr>
            <w:tcW w:w="9629" w:type="dxa"/>
          </w:tcPr>
          <w:p w14:paraId="236AD7D5" w14:textId="77777777" w:rsidR="00557DFC" w:rsidRDefault="00557DFC" w:rsidP="00557DFC">
            <w:pPr>
              <w:keepNext/>
              <w:jc w:val="center"/>
              <w:rPr>
                <w:noProof/>
              </w:rPr>
            </w:pPr>
            <w:bookmarkStart w:id="40" w:name="_Toc178586625"/>
            <w:r>
              <w:rPr>
                <w:noProof/>
              </w:rPr>
              <w:lastRenderedPageBreak/>
              <w:t>** CHANGE 2**</w:t>
            </w:r>
          </w:p>
        </w:tc>
      </w:tr>
    </w:tbl>
    <w:p w14:paraId="28AA627E" w14:textId="77777777" w:rsidR="00E649C6" w:rsidRPr="004C0EB8" w:rsidRDefault="00E649C6" w:rsidP="006C2727">
      <w:pPr>
        <w:pStyle w:val="Heading3"/>
      </w:pPr>
      <w:r w:rsidRPr="004C0EB8">
        <w:t>4.0.3</w:t>
      </w:r>
      <w:r w:rsidRPr="004C0EB8">
        <w:tab/>
        <w:t>Content publishing</w:t>
      </w:r>
      <w:bookmarkEnd w:id="40"/>
    </w:p>
    <w:p w14:paraId="39C71259" w14:textId="11503E50" w:rsidR="00EE6E07" w:rsidRPr="004C0EB8" w:rsidRDefault="00E649C6" w:rsidP="00EE6E07">
      <w:pPr>
        <w:keepNext/>
      </w:pPr>
      <w:r w:rsidRPr="004C0EB8">
        <w:t>The content publication feature is applicable to uplink media streaming only. High-level procedures for this feature are defined in clause 6.2.3.</w:t>
      </w:r>
    </w:p>
    <w:p w14:paraId="7CF68E99" w14:textId="795C8B55" w:rsidR="00E649C6" w:rsidRPr="004C0EB8" w:rsidRDefault="00E649C6" w:rsidP="00CE37D1">
      <w:pPr>
        <w:pStyle w:val="TH"/>
      </w:pPr>
      <w:r w:rsidRPr="004C0EB8">
        <w:object w:dxaOrig="17626" w:dyaOrig="5716" w14:anchorId="227F5076">
          <v:shape id="_x0000_i1026" type="#_x0000_t75" style="width:438.9pt;height:2in" o:ole="">
            <v:imagedata r:id="rId22" o:title=""/>
          </v:shape>
          <o:OLEObject Type="Embed" ProgID="Visio.Drawing.15" ShapeID="_x0000_i1026" DrawAspect="Content" ObjectID="_1800895358" r:id="rId23"/>
        </w:object>
      </w:r>
    </w:p>
    <w:p w14:paraId="19C980DD" w14:textId="77777777" w:rsidR="00E649C6" w:rsidRPr="004C0EB8" w:rsidRDefault="00E649C6" w:rsidP="00E649C6">
      <w:pPr>
        <w:pStyle w:val="TF"/>
      </w:pPr>
      <w:bookmarkStart w:id="41" w:name="_CRFigure4_0_31"/>
      <w:r w:rsidRPr="004C0EB8">
        <w:t>Figure </w:t>
      </w:r>
      <w:bookmarkEnd w:id="41"/>
      <w:r w:rsidRPr="004C0EB8">
        <w:t>4.0.3</w:t>
      </w:r>
      <w:r w:rsidRPr="004C0EB8">
        <w:noBreakHyphen/>
        <w:t>1: High-level arrangement for content publishing feature</w:t>
      </w:r>
    </w:p>
    <w:p w14:paraId="62616CBC" w14:textId="77777777" w:rsidR="00E649C6" w:rsidRPr="004C0EB8" w:rsidRDefault="00E649C6" w:rsidP="00E649C6">
      <w:pPr>
        <w:keepNext/>
      </w:pPr>
      <w:r w:rsidRPr="004C0EB8">
        <w:t>When a 5GMSu Application Provider has provisioned the content publishing feature for uplink media streaming:</w:t>
      </w:r>
    </w:p>
    <w:p w14:paraId="4E9548F4" w14:textId="77777777" w:rsidR="00E649C6" w:rsidRPr="004C0EB8" w:rsidRDefault="00E649C6" w:rsidP="00E649C6">
      <w:pPr>
        <w:pStyle w:val="B1"/>
      </w:pPr>
      <w:r w:rsidRPr="004C0EB8">
        <w:t>1.</w:t>
      </w:r>
      <w:r w:rsidRPr="004C0EB8">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501C9E9E" w14:textId="77777777" w:rsidR="00E649C6" w:rsidRPr="004C0EB8" w:rsidRDefault="00E649C6" w:rsidP="00E649C6">
      <w:pPr>
        <w:pStyle w:val="B1"/>
      </w:pPr>
      <w:r w:rsidRPr="004C0EB8">
        <w:t>2.</w:t>
      </w:r>
      <w:r w:rsidRPr="004C0EB8">
        <w:tab/>
        <w:t>The network-side component of the 5GMS System may cache this content for a configurable period of time.</w:t>
      </w:r>
    </w:p>
    <w:p w14:paraId="74FDF567" w14:textId="680DAAD5" w:rsidR="00E649C6" w:rsidRPr="004C0EB8" w:rsidRDefault="54807F5D" w:rsidP="00E649C6">
      <w:pPr>
        <w:pStyle w:val="B1"/>
      </w:pPr>
      <w:r>
        <w:t>3.</w:t>
      </w:r>
      <w:r w:rsidR="00E649C6">
        <w:tab/>
      </w:r>
      <w:r>
        <w:t xml:space="preserve">Network-side components of the 5GMS System may manipulate the content according to rules provisioned in Content Preparation </w:t>
      </w:r>
      <w:r w:rsidR="00E649C6">
        <w:t>Templa</w:t>
      </w:r>
      <w:ins w:id="42" w:author="Rufael Mekuria" w:date="2025-01-03T13:44:00Z">
        <w:r w:rsidR="00557DFC">
          <w:t>t</w:t>
        </w:r>
      </w:ins>
      <w:r w:rsidR="00E649C6">
        <w:t>es</w:t>
      </w:r>
      <w:r>
        <w:t xml:space="preserve"> (see clause 4.0.4).</w:t>
      </w:r>
    </w:p>
    <w:p w14:paraId="4DBC60BC" w14:textId="77777777" w:rsidR="00E649C6" w:rsidRDefault="00E649C6" w:rsidP="00E649C6">
      <w:pPr>
        <w:pStyle w:val="B1"/>
      </w:pPr>
      <w:r w:rsidRPr="004C0EB8">
        <w:t>4.</w:t>
      </w:r>
      <w:r w:rsidRPr="004C0EB8">
        <w:tab/>
        <w:t>A network-side component of the 5GMS System makes the media content available for retrieval by the 5GMSu Application Provider (pull-based content egest) or publishes it directly to the 5GMSu Application Provider (push-based content egest).</w:t>
      </w:r>
    </w:p>
    <w:tbl>
      <w:tblPr>
        <w:tblStyle w:val="TableGrid"/>
        <w:tblW w:w="0" w:type="auto"/>
        <w:tblLook w:val="04A0" w:firstRow="1" w:lastRow="0" w:firstColumn="1" w:lastColumn="0" w:noHBand="0" w:noVBand="1"/>
      </w:tblPr>
      <w:tblGrid>
        <w:gridCol w:w="9629"/>
      </w:tblGrid>
      <w:tr w:rsidR="00083AE1" w14:paraId="7F293FE9" w14:textId="77777777" w:rsidTr="00083AE1">
        <w:tc>
          <w:tcPr>
            <w:tcW w:w="9629" w:type="dxa"/>
          </w:tcPr>
          <w:p w14:paraId="2D35AC8C" w14:textId="2461D4E1" w:rsidR="00083AE1" w:rsidRDefault="00083AE1" w:rsidP="00083AE1">
            <w:pPr>
              <w:pStyle w:val="B1"/>
              <w:ind w:left="0" w:firstLine="0"/>
              <w:jc w:val="center"/>
            </w:pPr>
            <w:r>
              <w:t>**CHANGE</w:t>
            </w:r>
            <w:r w:rsidR="00720875">
              <w:t xml:space="preserve"> 3</w:t>
            </w:r>
            <w:r>
              <w:t>**</w:t>
            </w:r>
          </w:p>
        </w:tc>
      </w:tr>
    </w:tbl>
    <w:p w14:paraId="4ED7F0ED" w14:textId="77777777" w:rsidR="00E649C6" w:rsidRPr="004C0EB8" w:rsidRDefault="00E649C6" w:rsidP="006C2727">
      <w:pPr>
        <w:pStyle w:val="Heading3"/>
      </w:pPr>
      <w:bookmarkStart w:id="43" w:name="_CR4_0_4"/>
      <w:bookmarkStart w:id="44" w:name="_Toc178586626"/>
      <w:bookmarkEnd w:id="43"/>
      <w:r w:rsidRPr="004C0EB8">
        <w:t>4.0.4</w:t>
      </w:r>
      <w:r w:rsidRPr="004C0EB8">
        <w:tab/>
        <w:t>Content preparation</w:t>
      </w:r>
      <w:bookmarkEnd w:id="44"/>
    </w:p>
    <w:p w14:paraId="4D428BC3" w14:textId="6948EC14" w:rsidR="00E649C6" w:rsidRPr="004C0EB8" w:rsidRDefault="54807F5D" w:rsidP="00E649C6">
      <w:pPr>
        <w:keepNext/>
      </w:pPr>
      <w:r>
        <w:t>The content preparation feature is applicable to both downlink media streaming (where i</w:t>
      </w:r>
      <w:ins w:id="45" w:author="Rufael Mekuria" w:date="2025-01-03T13:43:00Z">
        <w:r w:rsidR="6A92F043">
          <w:t>t</w:t>
        </w:r>
      </w:ins>
      <w:del w:id="46" w:author="Rufael Mekuria" w:date="2025-01-03T13:43:00Z">
        <w:r w:rsidR="00E649C6" w:rsidDel="54807F5D">
          <w:delText>s</w:delText>
        </w:r>
      </w:del>
      <w:r>
        <w:t xml:space="preserve"> is provisioned as part of the content hosting feature introduced in clause 4.0.2) and uplink media streaming (where i</w:t>
      </w:r>
      <w:ins w:id="47" w:author="Rufael Mekuria" w:date="2025-01-03T13:43:00Z">
        <w:r w:rsidR="0D24D747">
          <w:t>t</w:t>
        </w:r>
      </w:ins>
      <w:del w:id="48" w:author="Rufael Mekuria" w:date="2025-01-03T13:43:00Z">
        <w:r w:rsidR="00E649C6" w:rsidDel="54807F5D">
          <w:delText>s</w:delText>
        </w:r>
      </w:del>
      <w:r>
        <w:t xml:space="preserve">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0CF8A59D" w14:textId="77777777" w:rsidR="00E649C6" w:rsidRPr="004C0EB8" w:rsidRDefault="00E649C6" w:rsidP="00E649C6">
      <w:pPr>
        <w:keepNext/>
      </w:pPr>
      <w:r w:rsidRPr="004C0EB8">
        <w:t>When a 5GMSd Application Provider has provisioned the content preparation feature for downlink media streaming:</w:t>
      </w:r>
    </w:p>
    <w:p w14:paraId="39F62F7C" w14:textId="77777777" w:rsidR="00E649C6" w:rsidRPr="004C0EB8" w:rsidRDefault="00E649C6" w:rsidP="00E649C6">
      <w:pPr>
        <w:pStyle w:val="B1"/>
      </w:pPr>
      <w:r w:rsidRPr="004C0EB8">
        <w:t>1.</w:t>
      </w:r>
      <w:r w:rsidRPr="004C0EB8">
        <w:tab/>
        <w:t>Network-side components of the 5GMS System may manipulate ingested media content and may cache the manipulated content prior to serving it to the 5GMSd Client in the UE.</w:t>
      </w:r>
    </w:p>
    <w:p w14:paraId="34886B69" w14:textId="77777777" w:rsidR="00E649C6" w:rsidRPr="004C0EB8" w:rsidRDefault="00E649C6" w:rsidP="00E649C6">
      <w:pPr>
        <w:keepNext/>
      </w:pPr>
      <w:r w:rsidRPr="004C0EB8">
        <w:t>When a 5GMSu Application Provider has provisioned the content preparation feature for uplink media streaming:</w:t>
      </w:r>
    </w:p>
    <w:p w14:paraId="708D59EF" w14:textId="72318D0C" w:rsidR="00E649C6" w:rsidRDefault="00E649C6" w:rsidP="001F2E27">
      <w:pPr>
        <w:pStyle w:val="B1"/>
        <w:numPr>
          <w:ilvl w:val="0"/>
          <w:numId w:val="11"/>
        </w:numPr>
      </w:pPr>
      <w:r w:rsidRPr="004C0EB8">
        <w:t>Network-side components of the 5GMS System may manipulate the media content ingested from the 5GMSu Client in the UE and may cache the manipulated content prior to egesting it to the 5GMSu Application Provider.</w:t>
      </w:r>
    </w:p>
    <w:tbl>
      <w:tblPr>
        <w:tblStyle w:val="TableGrid"/>
        <w:tblW w:w="0" w:type="auto"/>
        <w:tblLook w:val="04A0" w:firstRow="1" w:lastRow="0" w:firstColumn="1" w:lastColumn="0" w:noHBand="0" w:noVBand="1"/>
      </w:tblPr>
      <w:tblGrid>
        <w:gridCol w:w="9629"/>
      </w:tblGrid>
      <w:tr w:rsidR="00083AE1" w14:paraId="59C93326" w14:textId="77777777" w:rsidTr="00083AE1">
        <w:tc>
          <w:tcPr>
            <w:tcW w:w="9629" w:type="dxa"/>
          </w:tcPr>
          <w:p w14:paraId="2238029E" w14:textId="4425E7D4" w:rsidR="00083AE1" w:rsidRDefault="00083AE1" w:rsidP="00251D37">
            <w:pPr>
              <w:keepNext/>
              <w:jc w:val="center"/>
            </w:pPr>
            <w:bookmarkStart w:id="49" w:name="_CR4_0_5"/>
            <w:bookmarkStart w:id="50" w:name="_CR4_3_3"/>
            <w:bookmarkStart w:id="51" w:name="_CR4_4"/>
            <w:bookmarkStart w:id="52" w:name="_Hlk138758164"/>
            <w:bookmarkEnd w:id="49"/>
            <w:bookmarkEnd w:id="50"/>
            <w:bookmarkEnd w:id="51"/>
            <w:r>
              <w:lastRenderedPageBreak/>
              <w:t>**CHANGE</w:t>
            </w:r>
            <w:r w:rsidR="00720875">
              <w:t xml:space="preserve"> </w:t>
            </w:r>
            <w:r w:rsidR="00251D37">
              <w:t>4</w:t>
            </w:r>
            <w:r>
              <w:t>**</w:t>
            </w:r>
          </w:p>
        </w:tc>
      </w:tr>
    </w:tbl>
    <w:p w14:paraId="2499BE52" w14:textId="77777777" w:rsidR="001123BC" w:rsidRPr="004C0EB8" w:rsidRDefault="001123BC" w:rsidP="001123BC">
      <w:pPr>
        <w:pStyle w:val="Heading2"/>
      </w:pPr>
      <w:bookmarkStart w:id="53" w:name="_CR4_8"/>
      <w:bookmarkStart w:id="54" w:name="_Toc178586701"/>
      <w:bookmarkEnd w:id="53"/>
      <w:r w:rsidRPr="004C0EB8">
        <w:t>4.8</w:t>
      </w:r>
      <w:r w:rsidRPr="004C0EB8">
        <w:tab/>
      </w:r>
      <w:bookmarkStart w:id="55" w:name="_Hlk112320855"/>
      <w:r w:rsidRPr="004C0EB8">
        <w:t>Downlink media streaming to Media Players with multiple formats</w:t>
      </w:r>
      <w:bookmarkEnd w:id="54"/>
      <w:bookmarkEnd w:id="55"/>
    </w:p>
    <w:bookmarkEnd w:id="52"/>
    <w:p w14:paraId="0F6BF0F6" w14:textId="1250E0E0" w:rsidR="00FE190B" w:rsidRPr="004C0EB8" w:rsidRDefault="017EA1FE" w:rsidP="00B64649">
      <w:pPr>
        <w:keepNext/>
        <w:keepLines/>
      </w:pPr>
      <w:r>
        <w:t>This clause considers downlink streaming in which a 5GMSd Application Provider publishes the same service in different media formats, all to be ingested by the same logical 5GMSd AS. The different media formats of the service are described by different presentation manifests (e.g. 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w:t>
      </w:r>
      <w:del w:id="56" w:author="Rufael Mekuria" w:date="2025-01-03T13:11:00Z">
        <w:r w:rsidR="00FE190B" w:rsidDel="017EA1FE">
          <w:delText>r</w:delText>
        </w:r>
      </w:del>
      <w:r>
        <w:t>entation manifests.</w:t>
      </w:r>
    </w:p>
    <w:p w14:paraId="3B07CB1C" w14:textId="6A5352D6" w:rsidR="00FE190B" w:rsidRPr="004C0EB8" w:rsidRDefault="00FE190B" w:rsidP="00B64649">
      <w:pPr>
        <w:keepLines/>
      </w:pPr>
      <w:r w:rsidRPr="004C0EB8">
        <w:t xml:space="preserve">Where the different media formats do share the same media objects (for example, an ISO MPEG Common Media Application Format (CMAF) presentation [27] according to the content format specified in TS 26.511 [26]) the same CMAF content may then </w:t>
      </w:r>
      <w:ins w:id="57" w:author="Rufael Mekuria" w:date="2025-01-06T11:53:00Z">
        <w:r w:rsidR="000832B3">
          <w:t xml:space="preserve">be </w:t>
        </w:r>
      </w:ins>
      <w:r w:rsidRPr="004C0EB8">
        <w:t>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3507BE6D" w14:textId="6FE713EC" w:rsidR="00FE190B" w:rsidRPr="004C0EB8" w:rsidRDefault="00FE190B" w:rsidP="00A44BD5">
      <w:pPr>
        <w:keepNext/>
      </w:pPr>
      <w:r w:rsidRPr="004C0EB8">
        <w:t>The deployment architecture for this scenario is documented in figure 4.</w:t>
      </w:r>
      <w:r w:rsidR="00A44BD5" w:rsidRPr="004C0EB8">
        <w:t>8</w:t>
      </w:r>
      <w:r w:rsidRPr="004C0EB8">
        <w:t>-1. In this case, the 5GMSd Application Provider provisions a single downlink media streaming session and triggers the content to be served to 5GMS Clients that consume different media formats, indicated in the figure with an asterisk.</w:t>
      </w:r>
    </w:p>
    <w:p w14:paraId="0521197E" w14:textId="77777777" w:rsidR="00FE190B" w:rsidRPr="004C0EB8" w:rsidRDefault="00FE190B" w:rsidP="00A44BD5">
      <w:pPr>
        <w:pStyle w:val="B1"/>
        <w:keepNext/>
      </w:pPr>
      <w:r w:rsidRPr="004C0EB8">
        <w:t>-</w:t>
      </w:r>
      <w:r w:rsidRPr="004C0EB8">
        <w:tab/>
        <w:t>Provisioning and content ingest shall support the ability to serve different formats.</w:t>
      </w:r>
    </w:p>
    <w:p w14:paraId="61DBAB99" w14:textId="77777777" w:rsidR="00FE190B" w:rsidRDefault="00FE190B" w:rsidP="00FE190B">
      <w:pPr>
        <w:pStyle w:val="B1"/>
      </w:pPr>
      <w:r w:rsidRPr="004C0EB8">
        <w:t>-</w:t>
      </w:r>
      <w:r w:rsidRPr="004C0EB8">
        <w:tab/>
        <w:t>Provisioning and content ingest shall support the possibility that different formats may share common media files, for example CMAF to be used for DASH and HLS.</w:t>
      </w:r>
    </w:p>
    <w:tbl>
      <w:tblPr>
        <w:tblStyle w:val="TableGrid"/>
        <w:tblW w:w="0" w:type="auto"/>
        <w:tblLook w:val="04A0" w:firstRow="1" w:lastRow="0" w:firstColumn="1" w:lastColumn="0" w:noHBand="0" w:noVBand="1"/>
      </w:tblPr>
      <w:tblGrid>
        <w:gridCol w:w="9629"/>
      </w:tblGrid>
      <w:tr w:rsidR="00083AE1" w14:paraId="318433AF" w14:textId="77777777" w:rsidTr="00083AE1">
        <w:tc>
          <w:tcPr>
            <w:tcW w:w="9629" w:type="dxa"/>
          </w:tcPr>
          <w:p w14:paraId="6447CCAF" w14:textId="7D10ADA7" w:rsidR="00083AE1" w:rsidRPr="00720875" w:rsidRDefault="00083AE1" w:rsidP="00083AE1">
            <w:pPr>
              <w:pStyle w:val="TH"/>
              <w:rPr>
                <w:b w:val="0"/>
              </w:rPr>
            </w:pPr>
            <w:r w:rsidRPr="00720875">
              <w:rPr>
                <w:b w:val="0"/>
              </w:rPr>
              <w:t>**CHANGE</w:t>
            </w:r>
            <w:r w:rsidR="00720875" w:rsidRPr="00720875">
              <w:rPr>
                <w:b w:val="0"/>
              </w:rPr>
              <w:t xml:space="preserve"> </w:t>
            </w:r>
            <w:r w:rsidR="00251D37">
              <w:rPr>
                <w:b w:val="0"/>
              </w:rPr>
              <w:t>5</w:t>
            </w:r>
            <w:r w:rsidRPr="00720875">
              <w:rPr>
                <w:b w:val="0"/>
              </w:rPr>
              <w:t>**</w:t>
            </w:r>
          </w:p>
        </w:tc>
      </w:tr>
    </w:tbl>
    <w:p w14:paraId="37D3EB8C" w14:textId="77777777" w:rsidR="00D305BF" w:rsidRDefault="00D305BF" w:rsidP="00D305BF">
      <w:pPr>
        <w:pStyle w:val="Heading4"/>
      </w:pPr>
      <w:bookmarkStart w:id="58" w:name="_CR5_2_5"/>
      <w:bookmarkStart w:id="59" w:name="_CR5_2_5_2"/>
      <w:bookmarkStart w:id="60" w:name="_Toc178586737"/>
      <w:bookmarkEnd w:id="58"/>
      <w:bookmarkEnd w:id="59"/>
      <w:r>
        <w:t>5.2.5.2</w:t>
      </w:r>
      <w:r>
        <w:tab/>
        <w:t>Authorisation of media session handling at M5d based on access token</w:t>
      </w:r>
      <w:bookmarkEnd w:id="60"/>
    </w:p>
    <w:p w14:paraId="58001D72" w14:textId="77777777" w:rsidR="00D305BF" w:rsidRPr="00A954DF" w:rsidRDefault="00D305BF" w:rsidP="00D305BF">
      <w:pPr>
        <w:rPr>
          <w:lang w:val="en-US"/>
        </w:rPr>
      </w:pPr>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d-</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d </w:t>
      </w:r>
      <w:r w:rsidRPr="00A954DF">
        <w:rPr>
          <w:lang w:val="en-US"/>
        </w:rPr>
        <w:t>AF.</w:t>
      </w:r>
      <w:r>
        <w:rPr>
          <w:lang w:val="en-US"/>
        </w:rPr>
        <w:t xml:space="preserve"> </w:t>
      </w:r>
      <w:r w:rsidRPr="00A954DF" w:rsidDel="00D34C9C">
        <w:rPr>
          <w:lang w:val="en-US"/>
        </w:rPr>
        <w:t xml:space="preserve">The </w:t>
      </w:r>
      <w:r w:rsidDel="00D34C9C">
        <w:rPr>
          <w:lang w:val="en-US"/>
        </w:rPr>
        <w:t xml:space="preserve">access </w:t>
      </w:r>
      <w:r w:rsidRPr="00A954DF" w:rsidDel="00D34C9C">
        <w:rPr>
          <w:lang w:val="en-US"/>
        </w:rPr>
        <w:t>token is provided</w:t>
      </w:r>
      <w:r>
        <w:rPr>
          <w:lang w:val="en-US"/>
        </w:rPr>
        <w:t>, for example,</w:t>
      </w:r>
      <w:r w:rsidRPr="00A954DF" w:rsidDel="00D34C9C">
        <w:rPr>
          <w:lang w:val="en-US"/>
        </w:rPr>
        <w:t xml:space="preserve"> during the login procedure or is requested at a later stage.</w:t>
      </w:r>
      <w:r>
        <w:rPr>
          <w:lang w:val="en-US"/>
        </w:rPr>
        <w:t xml:space="preserve"> </w:t>
      </w:r>
      <w:r>
        <w:t>The validity of access tokens is often limited in time. The 5GMSd-Aware Application may need to refresh the access token depending on the token validity.</w:t>
      </w:r>
    </w:p>
    <w:p w14:paraId="1776721D" w14:textId="77777777" w:rsidR="00D305BF" w:rsidRDefault="00D305BF" w:rsidP="00D305BF">
      <w:pPr>
        <w:rPr>
          <w:lang w:val="en-US"/>
        </w:rPr>
      </w:pPr>
      <w:r>
        <w:rPr>
          <w:lang w:val="en-US"/>
        </w:rPr>
        <w:t>T</w:t>
      </w:r>
      <w:r w:rsidRPr="00A954DF">
        <w:rPr>
          <w:lang w:val="en-US"/>
        </w:rPr>
        <w:t>he 5GMS</w:t>
      </w:r>
      <w:r>
        <w:rPr>
          <w:lang w:val="en-US"/>
        </w:rPr>
        <w:t>d-</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r>
        <w:rPr>
          <w:lang w:val="en-US"/>
        </w:rPr>
        <w:t>d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r>
        <w:rPr>
          <w:lang w:val="en-US"/>
        </w:rPr>
        <w:t>d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d-Aware</w:t>
      </w:r>
      <w:r w:rsidRPr="00A954DF">
        <w:rPr>
          <w:lang w:val="en-US"/>
        </w:rPr>
        <w:t xml:space="preserve"> </w:t>
      </w:r>
      <w:r>
        <w:rPr>
          <w:lang w:val="en-US"/>
        </w:rPr>
        <w:t>A</w:t>
      </w:r>
      <w:r w:rsidRPr="00A954DF">
        <w:rPr>
          <w:lang w:val="en-US"/>
        </w:rPr>
        <w:t>pplication is authori</w:t>
      </w:r>
      <w:r>
        <w:rPr>
          <w:lang w:val="en-US"/>
        </w:rPr>
        <w:t>s</w:t>
      </w:r>
      <w:r w:rsidRPr="00A954DF">
        <w:rPr>
          <w:lang w:val="en-US"/>
        </w:rPr>
        <w:t xml:space="preserve">ed to </w:t>
      </w:r>
      <w:r>
        <w:rPr>
          <w:lang w:val="en-US"/>
        </w:rPr>
        <w:t>invoke the operation</w:t>
      </w:r>
      <w:r w:rsidRPr="00A954DF">
        <w:rPr>
          <w:lang w:val="en-US"/>
        </w:rPr>
        <w:t>.</w:t>
      </w:r>
    </w:p>
    <w:p w14:paraId="360471E4" w14:textId="77263DF3" w:rsidR="00D305BF" w:rsidRPr="00A954DF" w:rsidRDefault="00D305BF" w:rsidP="00D305BF">
      <w:pPr>
        <w:rPr>
          <w:lang w:val="en-US"/>
        </w:rPr>
      </w:pPr>
      <w:r>
        <w:rPr>
          <w:lang w:val="en-US"/>
        </w:rPr>
        <w:t>When the OAuth 2.0 architecture </w:t>
      </w:r>
      <w:r w:rsidR="00377A4D">
        <w:rPr>
          <w:lang w:val="en-US"/>
        </w:rPr>
        <w:t>[35]</w:t>
      </w:r>
      <w:r>
        <w:rPr>
          <w:lang w:val="en-US"/>
        </w:rPr>
        <w:t xml:space="preserve"> is used, the 5GMSd Application Provider acts as authorization server, the 5GMSd-Aware Application acts as client and the 5GMSd AF acts as resource server.</w:t>
      </w:r>
    </w:p>
    <w:p w14:paraId="639209DF" w14:textId="77777777" w:rsidR="00D305BF" w:rsidRDefault="00D305BF" w:rsidP="00D305BF">
      <w:pPr>
        <w:rPr>
          <w:lang w:val="en-US"/>
        </w:rPr>
      </w:pPr>
      <w:r w:rsidRPr="00A954DF">
        <w:rPr>
          <w:lang w:val="en-US"/>
        </w:rPr>
        <w:t>The call flow is depicted below.</w:t>
      </w:r>
    </w:p>
    <w:p w14:paraId="7491AC3D" w14:textId="77777777" w:rsidR="00D305BF" w:rsidRDefault="00D305BF" w:rsidP="00EE6E07">
      <w:pPr>
        <w:pStyle w:val="TH"/>
      </w:pPr>
      <w:r w:rsidRPr="007D78CC">
        <w:object w:dxaOrig="9460" w:dyaOrig="9960" w14:anchorId="11FE9D74">
          <v:shape id="_x0000_i1027" type="#_x0000_t75" style="width:366.9pt;height:384.2pt" o:ole="">
            <v:imagedata r:id="rId24" o:title=""/>
          </v:shape>
          <o:OLEObject Type="Embed" ProgID="Mscgen.Chart" ShapeID="_x0000_i1027" DrawAspect="Content" ObjectID="_1800895359" r:id="rId25"/>
        </w:object>
      </w:r>
    </w:p>
    <w:p w14:paraId="1389A682" w14:textId="77777777" w:rsidR="00D305BF" w:rsidRDefault="00D305BF" w:rsidP="00D305BF">
      <w:pPr>
        <w:pStyle w:val="TF"/>
        <w:rPr>
          <w:noProof/>
          <w:lang w:val="en-US"/>
        </w:rPr>
      </w:pPr>
      <w:bookmarkStart w:id="61" w:name="_CRFigure5_2_5_21"/>
      <w:r>
        <w:rPr>
          <w:noProof/>
          <w:lang w:val="en-US"/>
        </w:rPr>
        <w:t>Figure </w:t>
      </w:r>
      <w:bookmarkEnd w:id="61"/>
      <w:r>
        <w:rPr>
          <w:noProof/>
          <w:lang w:val="en-US"/>
        </w:rPr>
        <w:t>5.2.5.2</w:t>
      </w:r>
      <w:r>
        <w:rPr>
          <w:noProof/>
          <w:lang w:val="en-US"/>
        </w:rPr>
        <w:noBreakHyphen/>
        <w:t>1: Call flow for authorisation based on access token</w:t>
      </w:r>
    </w:p>
    <w:p w14:paraId="22C596EE" w14:textId="77777777" w:rsidR="00D305BF" w:rsidRDefault="00D305BF" w:rsidP="00D305BF">
      <w:pPr>
        <w:keepNext/>
        <w:rPr>
          <w:noProof/>
          <w:lang w:val="en-US"/>
        </w:rPr>
      </w:pPr>
      <w:r>
        <w:rPr>
          <w:noProof/>
          <w:lang w:val="en-US"/>
        </w:rPr>
        <w:t>The steps are as follows:</w:t>
      </w:r>
    </w:p>
    <w:p w14:paraId="113BE9CD" w14:textId="77777777" w:rsidR="00D305BF" w:rsidRDefault="00D305BF" w:rsidP="00D305BF">
      <w:pPr>
        <w:pStyle w:val="B1"/>
        <w:keepNext/>
      </w:pPr>
      <w:r>
        <w:t>1.</w:t>
      </w:r>
      <w:r>
        <w:tab/>
        <w:t>When the user wants to use the 5GMSd-Aware Application to consume e.g. video content, the user needs to authenticate with the application and the 5GMSd Application Provider at reference point M8. (In some cases, this authorisation may be cached/stored by the application, so that the user is not always challenged to provide the login credentials.)</w:t>
      </w:r>
    </w:p>
    <w:p w14:paraId="42851FEF" w14:textId="77777777" w:rsidR="00D305BF" w:rsidRDefault="00D305BF" w:rsidP="00D305BF">
      <w:pPr>
        <w:pStyle w:val="NO"/>
      </w:pPr>
      <w:r>
        <w:t>NOTE 1:</w:t>
      </w:r>
      <w:r>
        <w:tab/>
        <w:t>The application may be a native application (e.g. an Android application) or a browser application.</w:t>
      </w:r>
    </w:p>
    <w:p w14:paraId="0826F216" w14:textId="77777777" w:rsidR="00D305BF" w:rsidRDefault="00D305BF" w:rsidP="00D305BF">
      <w:pPr>
        <w:pStyle w:val="B1"/>
        <w:keepNext/>
      </w:pPr>
      <w:r>
        <w:t>2.</w:t>
      </w:r>
      <w:r>
        <w:tab/>
        <w:t xml:space="preserve">Based on the login credentials supplied in the previous step, the </w:t>
      </w:r>
      <w:bookmarkStart w:id="62" w:name="_Hlk95251729"/>
      <w:r>
        <w:t xml:space="preserve">5GMSd Application Provider </w:t>
      </w:r>
      <w:bookmarkEnd w:id="62"/>
      <w:r>
        <w:t>determines the policy rights to which this application service subscription is entitled (e.g. the user may have subscribed to an SD quality video service or a 4K quality video service). According to the subscription entitlement level, the 5GMSd Application Provider creates an access token and passes this token back to the application with the login response.</w:t>
      </w:r>
    </w:p>
    <w:p w14:paraId="5921FCCC" w14:textId="77777777" w:rsidR="00D305BF" w:rsidRDefault="00D305BF" w:rsidP="00D305BF">
      <w:pPr>
        <w:pStyle w:val="NO"/>
      </w:pPr>
      <w:r>
        <w:t>NOTE 2:</w:t>
      </w:r>
      <w:r>
        <w:tab/>
        <w:t>Access tokens may be long-lived. The 5GMSd-Aware Application may need to refresh the access token, depending on its validity period.</w:t>
      </w:r>
    </w:p>
    <w:p w14:paraId="07EC10E7" w14:textId="77777777" w:rsidR="00D305BF" w:rsidRDefault="00D305BF" w:rsidP="00D305BF">
      <w:pPr>
        <w:pStyle w:val="B1"/>
      </w:pPr>
      <w:r>
        <w:t>3.</w:t>
      </w:r>
      <w:r>
        <w:tab/>
        <w:t>When the 5GMSd-Aware Application (immediately or later) invokes the Media Session Handler to activate media session handling for a media delivery session, the application passes the access token to the Media Session Handler. The access token may embed a user identifier, or the user identifier may be passed as separate (anonymised) parameter.</w:t>
      </w:r>
    </w:p>
    <w:p w14:paraId="06512BE3" w14:textId="77777777" w:rsidR="00D305BF" w:rsidRDefault="00D305BF" w:rsidP="00D305BF">
      <w:pPr>
        <w:pStyle w:val="NO"/>
      </w:pPr>
      <w:r>
        <w:t>NOTE 3:</w:t>
      </w:r>
      <w:r>
        <w:tab/>
        <w:t>The access token may be included as a parameter of the 3GPP Service URL used to launch media session handling (see table 4.10.2</w:t>
      </w:r>
      <w:r>
        <w:noBreakHyphen/>
        <w:t>1).</w:t>
      </w:r>
    </w:p>
    <w:p w14:paraId="730D5F41" w14:textId="4ADF233B" w:rsidR="00D305BF" w:rsidRDefault="00D305BF" w:rsidP="00D305BF">
      <w:pPr>
        <w:pStyle w:val="B1"/>
      </w:pPr>
      <w:r>
        <w:lastRenderedPageBreak/>
        <w:t>4.</w:t>
      </w:r>
      <w:r>
        <w:tab/>
        <w:t xml:space="preserve">When the Media Session Handler invokes a media session handling operation on the 5GMSd AF at reference point M5, it provides the </w:t>
      </w:r>
      <w:del w:id="63" w:author="Rufael Mekuria" w:date="2025-01-06T12:22:00Z">
        <w:r w:rsidDel="001D5691">
          <w:delText>the</w:delText>
        </w:r>
      </w:del>
      <w:del w:id="64" w:author="Richard Bradbury (2025-02-12)" w:date="2025-02-12T19:21:00Z" w16du:dateUtc="2025-02-12T19:21:00Z">
        <w:r w:rsidDel="003E0DF4">
          <w:delText xml:space="preserve"> </w:delText>
        </w:r>
      </w:del>
      <w:r>
        <w:t>access token, e.g. as an HTTP request header.</w:t>
      </w:r>
    </w:p>
    <w:p w14:paraId="630C3EDE" w14:textId="77777777" w:rsidR="00D305BF" w:rsidRPr="00394153" w:rsidRDefault="00D305BF" w:rsidP="00D305BF">
      <w:pPr>
        <w:pStyle w:val="B1"/>
      </w:pPr>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p>
    <w:p w14:paraId="67D4A708" w14:textId="77777777" w:rsidR="00D305BF" w:rsidRDefault="00D305BF" w:rsidP="00D305BF">
      <w:pPr>
        <w:pStyle w:val="B1"/>
      </w:pPr>
      <w:r>
        <w:t>6.</w:t>
      </w:r>
      <w:r>
        <w:tab/>
        <w:t>If the 5GMSd AF has verified that the 5GMSd-Aware Application is authorised to invoke the media session handling operation (based on the token), the 5GMSd AF carries out the requested operation. (This may involve further interaction with the PCF or NEF.)</w:t>
      </w:r>
    </w:p>
    <w:tbl>
      <w:tblPr>
        <w:tblStyle w:val="TableGrid"/>
        <w:tblW w:w="0" w:type="auto"/>
        <w:tblLook w:val="04A0" w:firstRow="1" w:lastRow="0" w:firstColumn="1" w:lastColumn="0" w:noHBand="0" w:noVBand="1"/>
      </w:tblPr>
      <w:tblGrid>
        <w:gridCol w:w="9629"/>
      </w:tblGrid>
      <w:tr w:rsidR="00251D37" w14:paraId="3C213BC6" w14:textId="77777777" w:rsidTr="002136A9">
        <w:tc>
          <w:tcPr>
            <w:tcW w:w="9629" w:type="dxa"/>
          </w:tcPr>
          <w:p w14:paraId="11EC951D" w14:textId="28E3F708" w:rsidR="00251D37" w:rsidRDefault="00251D37" w:rsidP="00251D37">
            <w:pPr>
              <w:keepNext/>
              <w:jc w:val="center"/>
              <w:rPr>
                <w:noProof/>
              </w:rPr>
            </w:pPr>
            <w:bookmarkStart w:id="65" w:name="_CR5_2_5_3"/>
            <w:bookmarkStart w:id="66" w:name="_CR5_3"/>
            <w:bookmarkStart w:id="67" w:name="_CR5_5"/>
            <w:bookmarkStart w:id="68" w:name="_CR5_5_1"/>
            <w:bookmarkStart w:id="69" w:name="_CR5_5_2"/>
            <w:bookmarkStart w:id="70" w:name="_Toc178586749"/>
            <w:bookmarkEnd w:id="65"/>
            <w:bookmarkEnd w:id="66"/>
            <w:bookmarkEnd w:id="67"/>
            <w:bookmarkEnd w:id="68"/>
            <w:bookmarkEnd w:id="69"/>
            <w:r>
              <w:rPr>
                <w:noProof/>
              </w:rPr>
              <w:lastRenderedPageBreak/>
              <w:t xml:space="preserve">** CHANGE </w:t>
            </w:r>
            <w:r>
              <w:rPr>
                <w:noProof/>
              </w:rPr>
              <w:t>6</w:t>
            </w:r>
            <w:r>
              <w:rPr>
                <w:noProof/>
              </w:rPr>
              <w:t>**</w:t>
            </w:r>
          </w:p>
        </w:tc>
      </w:tr>
    </w:tbl>
    <w:p w14:paraId="7851220C" w14:textId="7142AE1A" w:rsidR="00BE02A0" w:rsidRPr="004C0EB8" w:rsidRDefault="00BE02A0" w:rsidP="004A58B4">
      <w:pPr>
        <w:pStyle w:val="Heading3"/>
      </w:pPr>
      <w:r w:rsidRPr="004C0EB8">
        <w:t>5.5.2</w:t>
      </w:r>
      <w:r w:rsidRPr="004C0EB8">
        <w:tab/>
        <w:t>RAN-based reporting procedure</w:t>
      </w:r>
      <w:bookmarkEnd w:id="70"/>
    </w:p>
    <w:p w14:paraId="5B9426EF" w14:textId="77777777" w:rsidR="00BE02A0" w:rsidRPr="004C0EB8" w:rsidRDefault="00BE02A0" w:rsidP="00E20689">
      <w:pPr>
        <w:keepNext/>
      </w:pPr>
      <w:r w:rsidRPr="004C0EB8">
        <w:t>In the first use-case, shown in Figure 5.5.2-1 below, the 5GMS System operator</w:t>
      </w:r>
      <w:r w:rsidRPr="004C0EB8" w:rsidDel="00AA4C11">
        <w:t xml:space="preserve"> </w:t>
      </w:r>
      <w:r w:rsidRPr="004C0EB8">
        <w:t>controls the metrics collection and reporting using the RAN-based configuration method. In this case the metrics are configured via the RAN and the control plane, independent of 5GMS functional support.</w:t>
      </w:r>
    </w:p>
    <w:p w14:paraId="5DA69356" w14:textId="77777777" w:rsidR="00BE02A0" w:rsidRPr="004C0EB8" w:rsidRDefault="00BE02A0" w:rsidP="004A58B4">
      <w:pPr>
        <w:pStyle w:val="TH"/>
      </w:pPr>
      <w:r w:rsidRPr="004C0EB8">
        <w:object w:dxaOrig="11150" w:dyaOrig="14460" w14:anchorId="02705128">
          <v:shape id="_x0000_i1031" type="#_x0000_t75" style="width:402.6pt;height:525.9pt;mso-position-vertical:absolute" o:ole="">
            <v:imagedata r:id="rId26" o:title=""/>
          </v:shape>
          <o:OLEObject Type="Embed" ProgID="Mscgen.Chart" ShapeID="_x0000_i1031" DrawAspect="Content" ObjectID="_1800895360" r:id="rId27"/>
        </w:object>
      </w:r>
    </w:p>
    <w:p w14:paraId="5A6F3563" w14:textId="77777777" w:rsidR="00BE02A0" w:rsidRPr="004C0EB8" w:rsidRDefault="00BE02A0" w:rsidP="004A58B4">
      <w:pPr>
        <w:pStyle w:val="TF"/>
      </w:pPr>
      <w:bookmarkStart w:id="71" w:name="_CRFigure5_5_21"/>
      <w:r w:rsidRPr="004C0EB8">
        <w:t xml:space="preserve">Figure </w:t>
      </w:r>
      <w:bookmarkEnd w:id="71"/>
      <w:r w:rsidRPr="004C0EB8">
        <w:t>5.5.2-1: Metrics collection and reporting via RAN-based configuration</w:t>
      </w:r>
    </w:p>
    <w:p w14:paraId="77600D6C" w14:textId="77777777" w:rsidR="00BE02A0" w:rsidRPr="004C0EB8" w:rsidRDefault="00BE02A0" w:rsidP="004A58B4">
      <w:r w:rsidRPr="004C0EB8">
        <w:t>The different steps are explained below:</w:t>
      </w:r>
    </w:p>
    <w:p w14:paraId="3AEFEF1B" w14:textId="074C44E8" w:rsidR="00BE02A0" w:rsidRPr="004C0EB8" w:rsidRDefault="00BE02A0" w:rsidP="004A58B4">
      <w:pPr>
        <w:pStyle w:val="B1"/>
      </w:pPr>
      <w:r w:rsidRPr="004C0EB8">
        <w:t>1:</w:t>
      </w:r>
      <w:r w:rsidRPr="004C0EB8">
        <w:tab/>
        <w:t>Overall metrics configuration is done on the network level, for instance defining which geographical areas that shall have metrics collection active, which metrics to collect, and how metrics shall be reported.</w:t>
      </w:r>
      <w:r w:rsidR="00B66D8A" w:rsidRPr="004C0EB8">
        <w:t xml:space="preserve"> If per-slice </w:t>
      </w:r>
      <w:r w:rsidR="00B66D8A" w:rsidRPr="004C0EB8">
        <w:lastRenderedPageBreak/>
        <w:t>metrics collection and reporting is supported, a slice scope may be present in the metrics configuration, indicating the specific slice instance(s) for metrics collection and reporting.</w:t>
      </w:r>
    </w:p>
    <w:p w14:paraId="21B4B6DA" w14:textId="77777777" w:rsidR="00BE02A0" w:rsidRPr="004C0EB8" w:rsidRDefault="00BE02A0" w:rsidP="004A58B4">
      <w:pPr>
        <w:pStyle w:val="B1"/>
      </w:pPr>
      <w:r w:rsidRPr="004C0EB8">
        <w:t>2:</w:t>
      </w:r>
      <w:r w:rsidRPr="004C0EB8">
        <w:tab/>
        <w:t>The metrics configuration(s) is/are sent from the OAM to the RAN, which does not forward that information to the UE at this stage.</w:t>
      </w:r>
    </w:p>
    <w:p w14:paraId="2CD78D15" w14:textId="77777777" w:rsidR="00BE02A0" w:rsidRPr="004C0EB8" w:rsidRDefault="00BE02A0" w:rsidP="004A58B4">
      <w:pPr>
        <w:pStyle w:val="B1"/>
      </w:pPr>
      <w:r w:rsidRPr="004C0EB8">
        <w:t>3:</w:t>
      </w:r>
      <w:r w:rsidRPr="004C0EB8">
        <w:tab/>
        <w:t>Time passes, and it is assumed that the UE moves around during that period.</w:t>
      </w:r>
    </w:p>
    <w:p w14:paraId="644C27D5" w14:textId="77777777" w:rsidR="00BE02A0" w:rsidRPr="004C0EB8" w:rsidRDefault="00BE02A0" w:rsidP="004A58B4">
      <w:pPr>
        <w:pStyle w:val="B1"/>
      </w:pPr>
      <w:r w:rsidRPr="004C0EB8">
        <w:t>4:</w:t>
      </w:r>
      <w:r w:rsidRPr="004C0EB8">
        <w:tab/>
        <w:t>The UE enters an area (cell, location area, etc.,) which is inside the geographical constraint. This is discovered by the RAN, and it now needs to activate metrics collection and reporting for the UE.</w:t>
      </w:r>
    </w:p>
    <w:p w14:paraId="58A101FA" w14:textId="77777777" w:rsidR="00BE02A0" w:rsidRPr="004C0EB8" w:rsidRDefault="00BE02A0" w:rsidP="004A58B4">
      <w:pPr>
        <w:pStyle w:val="B1"/>
      </w:pPr>
      <w:r w:rsidRPr="004C0EB8">
        <w:t>5:</w:t>
      </w:r>
      <w:r w:rsidRPr="004C0EB8">
        <w:tab/>
        <w:t>The actual metrics configuration is sent from the RAN to the Media Session Handler, via the control plane.</w:t>
      </w:r>
    </w:p>
    <w:p w14:paraId="33D5A75E" w14:textId="77777777" w:rsidR="00BE02A0" w:rsidRPr="004C0EB8" w:rsidRDefault="00BE02A0" w:rsidP="004A58B4">
      <w:pPr>
        <w:pStyle w:val="B1"/>
      </w:pPr>
      <w:r w:rsidRPr="004C0EB8">
        <w:t>6:</w:t>
      </w:r>
      <w:r w:rsidRPr="004C0EB8">
        <w:tab/>
        <w:t>Additional time passes, and the UE has a metrics configuration, but no streaming session has started.</w:t>
      </w:r>
    </w:p>
    <w:p w14:paraId="268288EE" w14:textId="77777777" w:rsidR="00BE02A0" w:rsidRPr="004C0EB8" w:rsidRDefault="00BE02A0" w:rsidP="004A58B4">
      <w:pPr>
        <w:pStyle w:val="B1"/>
      </w:pPr>
      <w:r w:rsidRPr="004C0EB8">
        <w:t>7:</w:t>
      </w:r>
      <w:r w:rsidRPr="004C0EB8">
        <w:tab/>
        <w:t>A streaming session is started.</w:t>
      </w:r>
    </w:p>
    <w:p w14:paraId="09A3C3CA" w14:textId="77777777" w:rsidR="00B66D8A" w:rsidRPr="004C0EB8" w:rsidRDefault="00BE02A0" w:rsidP="00B66D8A">
      <w:pPr>
        <w:pStyle w:val="B1"/>
      </w:pPr>
      <w:r w:rsidRPr="004C0EB8">
        <w:t>8:</w:t>
      </w:r>
      <w:r w:rsidRPr="004C0EB8">
        <w:tab/>
        <w:t>The session setup is done in conjunction with signalling transactions (not shown here).</w:t>
      </w:r>
    </w:p>
    <w:p w14:paraId="5DF14323" w14:textId="121D4457" w:rsidR="001D0E8E" w:rsidRDefault="00B66D8A" w:rsidP="001D0E8E">
      <w:pPr>
        <w:pStyle w:val="B1"/>
      </w:pPr>
      <w:r w:rsidRPr="004C0EB8">
        <w:t>8a:</w:t>
      </w:r>
      <w:r w:rsidRPr="004C0EB8">
        <w:tab/>
      </w:r>
      <w:r w:rsidR="001D0E8E">
        <w:t xml:space="preserve">When the </w:t>
      </w:r>
      <w:r w:rsidR="001D0E8E" w:rsidRPr="00181C54">
        <w:rPr>
          <w:i/>
          <w:iCs/>
        </w:rPr>
        <w:t>Communication Service type</w:t>
      </w:r>
      <w:r w:rsidR="001D0E8E">
        <w:t xml:space="preserve"> parameter is included in the metrics configuration set (see</w:t>
      </w:r>
      <w:r w:rsidR="001D0E8E" w:rsidRPr="00320954">
        <w:t xml:space="preserve"> </w:t>
      </w:r>
      <w:r w:rsidR="001D0E8E">
        <w:t>t</w:t>
      </w:r>
      <w:r w:rsidR="001D0E8E" w:rsidRPr="00320954">
        <w:t>able</w:t>
      </w:r>
      <w:r w:rsidR="001D0E8E">
        <w:t> </w:t>
      </w:r>
      <w:r w:rsidR="001D0E8E" w:rsidRPr="00320954">
        <w:t>4.2.3-4</w:t>
      </w:r>
      <w:r w:rsidR="001D0E8E">
        <w:t xml:space="preserve">), the Media Session Handler shall collect and report metrics depending on whether the current media streaming session is running over unicast, MBS multicast </w:t>
      </w:r>
      <w:r w:rsidR="001D0E8E">
        <w:rPr>
          <w:rFonts w:hint="eastAsia"/>
          <w:lang w:eastAsia="zh-CN"/>
        </w:rPr>
        <w:t>and/</w:t>
      </w:r>
      <w:r w:rsidR="001D0E8E">
        <w:t>or MBS broadcast.</w:t>
      </w:r>
    </w:p>
    <w:p w14:paraId="78CBECBF" w14:textId="0BA96B96" w:rsidR="00BE02A0" w:rsidRPr="004C0EB8" w:rsidRDefault="00B66D8A" w:rsidP="001D0E8E">
      <w:pPr>
        <w:pStyle w:val="B1"/>
        <w:ind w:firstLine="0"/>
      </w:pPr>
      <w:r w:rsidRPr="004C0EB8">
        <w:t>If a slice scope is included in the metrics configuration set, the Media Session Handler shall check the running slice which is carrying the current media streaming (e.g. via the AT Command +CGDCONT [</w:t>
      </w:r>
      <w:r w:rsidR="009E233B" w:rsidRPr="004C0EB8">
        <w:t>24</w:t>
      </w:r>
      <w:r w:rsidRPr="004C0EB8">
        <w:t>] or the specific traffic mapping with URSP [4]). If the running slice is within the slice scope, the metrics collection and reporting shall be ex</w:t>
      </w:r>
      <w:ins w:id="72" w:author="Rufael Mekuria" w:date="2025-01-06T11:55:00Z">
        <w:r w:rsidR="000832B3">
          <w:t>e</w:t>
        </w:r>
      </w:ins>
      <w:r w:rsidRPr="004C0EB8">
        <w:t>cuted. Additionally, the running slice shall also be included into the metrics reports.</w:t>
      </w:r>
    </w:p>
    <w:p w14:paraId="424656DE" w14:textId="77777777" w:rsidR="00BE02A0" w:rsidRPr="004C0EB8" w:rsidRDefault="00BE02A0" w:rsidP="004A58B4">
      <w:pPr>
        <w:pStyle w:val="B1"/>
      </w:pPr>
      <w:r w:rsidRPr="004C0EB8">
        <w:t>9:</w:t>
      </w:r>
      <w:r w:rsidRPr="004C0EB8">
        <w:tab/>
        <w:t>A new metrics collection job is created in the Media Player.</w:t>
      </w:r>
    </w:p>
    <w:p w14:paraId="1F7F69AD" w14:textId="77777777" w:rsidR="00BE02A0" w:rsidRPr="004C0EB8" w:rsidRDefault="00BE02A0" w:rsidP="004A58B4">
      <w:pPr>
        <w:pStyle w:val="B1"/>
      </w:pPr>
      <w:r w:rsidRPr="004C0EB8">
        <w:t>10:</w:t>
      </w:r>
      <w:r w:rsidRPr="004C0EB8">
        <w:tab/>
        <w:t>A reference to the new metrics collection job is returned.</w:t>
      </w:r>
    </w:p>
    <w:p w14:paraId="7605E251" w14:textId="77777777" w:rsidR="00BE02A0" w:rsidRPr="004C0EB8" w:rsidRDefault="00BE02A0" w:rsidP="004A58B4">
      <w:pPr>
        <w:pStyle w:val="B1"/>
      </w:pPr>
      <w:r w:rsidRPr="004C0EB8">
        <w:t>11:</w:t>
      </w:r>
      <w:r w:rsidRPr="004C0EB8">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4C0EB8" w:rsidRDefault="00BE02A0" w:rsidP="004A58B4">
      <w:pPr>
        <w:pStyle w:val="B1"/>
      </w:pPr>
      <w:r w:rsidRPr="004C0EB8">
        <w:t>12:</w:t>
      </w:r>
      <w:r w:rsidRPr="004C0EB8">
        <w:tab/>
        <w:t>Media is delivered and rendered, and...</w:t>
      </w:r>
    </w:p>
    <w:p w14:paraId="4F69D5CE" w14:textId="77777777" w:rsidR="00BE02A0" w:rsidRPr="004C0EB8" w:rsidRDefault="00BE02A0" w:rsidP="004A58B4">
      <w:pPr>
        <w:pStyle w:val="B1"/>
      </w:pPr>
      <w:r w:rsidRPr="004C0EB8">
        <w:t>13:</w:t>
      </w:r>
      <w:r w:rsidRPr="004C0EB8">
        <w:tab/>
        <w:t>...more media is delivered...</w:t>
      </w:r>
    </w:p>
    <w:p w14:paraId="2A3C0C90" w14:textId="77777777" w:rsidR="00BE02A0" w:rsidRPr="004C0EB8" w:rsidRDefault="00BE02A0" w:rsidP="004A58B4">
      <w:pPr>
        <w:pStyle w:val="B1"/>
      </w:pPr>
      <w:r w:rsidRPr="004C0EB8">
        <w:t>14:</w:t>
      </w:r>
      <w:r w:rsidRPr="004C0EB8">
        <w:tab/>
        <w:t xml:space="preserve">The configured metrics reporting interval has elapsed, and the Media Session Handler now requests the collected metrics from the Media Player. </w:t>
      </w:r>
    </w:p>
    <w:p w14:paraId="5CBACA26" w14:textId="77777777" w:rsidR="00BE02A0" w:rsidRPr="004C0EB8" w:rsidRDefault="00BE02A0" w:rsidP="004A58B4">
      <w:pPr>
        <w:pStyle w:val="B1"/>
      </w:pPr>
      <w:r w:rsidRPr="004C0EB8">
        <w:t>15:</w:t>
      </w:r>
      <w:r w:rsidRPr="004C0EB8">
        <w:tab/>
        <w:t>The Media Player returns the collected metrics.</w:t>
      </w:r>
    </w:p>
    <w:p w14:paraId="04EA0BD8" w14:textId="77777777" w:rsidR="00BE02A0" w:rsidRPr="004C0EB8" w:rsidRDefault="00BE02A0" w:rsidP="004A58B4">
      <w:pPr>
        <w:pStyle w:val="B1"/>
      </w:pPr>
      <w:r w:rsidRPr="004C0EB8">
        <w:t>16:</w:t>
      </w:r>
      <w:r w:rsidRPr="004C0EB8">
        <w:tab/>
        <w:t>The metrics are reported via the control plane.</w:t>
      </w:r>
    </w:p>
    <w:p w14:paraId="21D5107F" w14:textId="77777777" w:rsidR="00BE02A0" w:rsidRPr="004C0EB8" w:rsidRDefault="00BE02A0" w:rsidP="004A58B4">
      <w:pPr>
        <w:pStyle w:val="B1"/>
      </w:pPr>
      <w:r w:rsidRPr="004C0EB8">
        <w:t>17:</w:t>
      </w:r>
      <w:r w:rsidRPr="004C0EB8">
        <w:tab/>
        <w:t>The session continues...</w:t>
      </w:r>
    </w:p>
    <w:p w14:paraId="05E6A65E" w14:textId="77777777" w:rsidR="00BE02A0" w:rsidRPr="004C0EB8" w:rsidRDefault="00BE02A0" w:rsidP="004A58B4">
      <w:pPr>
        <w:pStyle w:val="B1"/>
      </w:pPr>
      <w:r w:rsidRPr="004C0EB8">
        <w:t>18:</w:t>
      </w:r>
      <w:r w:rsidRPr="004C0EB8">
        <w:tab/>
        <w:t>more media is delivered, and then the session is finished.</w:t>
      </w:r>
    </w:p>
    <w:p w14:paraId="7C890989" w14:textId="77777777" w:rsidR="00BE02A0" w:rsidRPr="004C0EB8" w:rsidRDefault="00BE02A0" w:rsidP="004A58B4">
      <w:pPr>
        <w:pStyle w:val="B1"/>
      </w:pPr>
      <w:r w:rsidRPr="004C0EB8">
        <w:t>19:</w:t>
      </w:r>
      <w:r w:rsidRPr="004C0EB8">
        <w:tab/>
        <w:t>The Media Session Handler requests the final metrics collected.</w:t>
      </w:r>
    </w:p>
    <w:p w14:paraId="303FBF1D" w14:textId="77777777" w:rsidR="00BE02A0" w:rsidRPr="004C0EB8" w:rsidRDefault="00BE02A0" w:rsidP="004A58B4">
      <w:pPr>
        <w:pStyle w:val="B1"/>
      </w:pPr>
      <w:r w:rsidRPr="004C0EB8">
        <w:t>20:</w:t>
      </w:r>
      <w:r w:rsidRPr="004C0EB8">
        <w:tab/>
        <w:t>The Media Player returns the final collected metrics.</w:t>
      </w:r>
    </w:p>
    <w:p w14:paraId="52114E14" w14:textId="77777777" w:rsidR="00B66D8A" w:rsidRPr="004C0EB8" w:rsidRDefault="00BE02A0" w:rsidP="00B66D8A">
      <w:pPr>
        <w:pStyle w:val="B1"/>
      </w:pPr>
      <w:r w:rsidRPr="004C0EB8">
        <w:t>21:</w:t>
      </w:r>
      <w:r w:rsidRPr="004C0EB8">
        <w:tab/>
        <w:t>The metrics are reported to the OAM via the control plane.</w:t>
      </w:r>
    </w:p>
    <w:p w14:paraId="18937635" w14:textId="7CED31F3" w:rsidR="00BE02A0" w:rsidRPr="004C0EB8" w:rsidRDefault="00B66D8A" w:rsidP="00B66D8A">
      <w:pPr>
        <w:pStyle w:val="B1"/>
      </w:pPr>
      <w:r w:rsidRPr="004C0EB8">
        <w:t>21a: The OAM may determine the per-slice QoE metrics based on the metrics reports and the slice scope.</w:t>
      </w:r>
    </w:p>
    <w:p w14:paraId="6C2A8B58" w14:textId="77777777" w:rsidR="00BE02A0" w:rsidRPr="004C0EB8" w:rsidRDefault="00BE02A0" w:rsidP="004A58B4">
      <w:pPr>
        <w:pStyle w:val="B1"/>
      </w:pPr>
      <w:r w:rsidRPr="004C0EB8">
        <w:t>22:</w:t>
      </w:r>
      <w:r w:rsidRPr="004C0EB8">
        <w:tab/>
        <w:t>The metrics collection job is deleted.</w:t>
      </w:r>
    </w:p>
    <w:p w14:paraId="3730A2BC" w14:textId="77777777" w:rsidR="00BE02A0" w:rsidRPr="004C0EB8" w:rsidRDefault="00BE02A0" w:rsidP="004A58B4">
      <w:pPr>
        <w:pStyle w:val="B1"/>
      </w:pPr>
      <w:r w:rsidRPr="004C0EB8">
        <w:t>23:</w:t>
      </w:r>
      <w:r w:rsidRPr="004C0EB8">
        <w:tab/>
        <w:t>Time passes, the UE moves around.</w:t>
      </w:r>
    </w:p>
    <w:p w14:paraId="5FDFD233" w14:textId="77777777" w:rsidR="00BE02A0" w:rsidRPr="004C0EB8" w:rsidRDefault="00BE02A0" w:rsidP="004A58B4">
      <w:pPr>
        <w:pStyle w:val="B1"/>
      </w:pPr>
      <w:r w:rsidRPr="004C0EB8">
        <w:t>24:</w:t>
      </w:r>
      <w:r w:rsidRPr="004C0EB8">
        <w:tab/>
        <w:t>The UE leaves the geographical area specified by the metrics configuration.</w:t>
      </w:r>
    </w:p>
    <w:p w14:paraId="288FC871" w14:textId="77777777" w:rsidR="00BE02A0" w:rsidRDefault="00BE02A0" w:rsidP="004A58B4">
      <w:pPr>
        <w:pStyle w:val="B1"/>
      </w:pPr>
      <w:r w:rsidRPr="004C0EB8">
        <w:t>25:</w:t>
      </w:r>
      <w:r w:rsidRPr="004C0EB8">
        <w:tab/>
        <w:t>The RAN sends metrics (de)configuration to the UE, to stop future metrics collection.</w:t>
      </w:r>
    </w:p>
    <w:tbl>
      <w:tblPr>
        <w:tblStyle w:val="TableGrid"/>
        <w:tblW w:w="0" w:type="auto"/>
        <w:tblLook w:val="04A0" w:firstRow="1" w:lastRow="0" w:firstColumn="1" w:lastColumn="0" w:noHBand="0" w:noVBand="1"/>
      </w:tblPr>
      <w:tblGrid>
        <w:gridCol w:w="9629"/>
      </w:tblGrid>
      <w:tr w:rsidR="00251D37" w14:paraId="15CFC8B7" w14:textId="77777777" w:rsidTr="002136A9">
        <w:tc>
          <w:tcPr>
            <w:tcW w:w="9629" w:type="dxa"/>
          </w:tcPr>
          <w:p w14:paraId="76EDA494" w14:textId="2236641D" w:rsidR="00251D37" w:rsidRDefault="00251D37" w:rsidP="002136A9">
            <w:pPr>
              <w:jc w:val="center"/>
              <w:rPr>
                <w:noProof/>
              </w:rPr>
            </w:pPr>
            <w:bookmarkStart w:id="73" w:name="_CR5_5_3"/>
            <w:bookmarkStart w:id="74" w:name="_CR5_7"/>
            <w:bookmarkStart w:id="75" w:name="_CR5_8"/>
            <w:bookmarkStart w:id="76" w:name="_CR5_10"/>
            <w:bookmarkStart w:id="77" w:name="_CR5_10_1"/>
            <w:bookmarkStart w:id="78" w:name="_CR5_10_2"/>
            <w:bookmarkStart w:id="79" w:name="_Toc178586775"/>
            <w:bookmarkEnd w:id="73"/>
            <w:bookmarkEnd w:id="74"/>
            <w:bookmarkEnd w:id="75"/>
            <w:bookmarkEnd w:id="76"/>
            <w:bookmarkEnd w:id="77"/>
            <w:bookmarkEnd w:id="78"/>
            <w:r>
              <w:rPr>
                <w:noProof/>
              </w:rPr>
              <w:lastRenderedPageBreak/>
              <w:t xml:space="preserve">** CHANGE </w:t>
            </w:r>
            <w:r>
              <w:rPr>
                <w:noProof/>
              </w:rPr>
              <w:t>7</w:t>
            </w:r>
            <w:r>
              <w:rPr>
                <w:noProof/>
              </w:rPr>
              <w:t>**</w:t>
            </w:r>
          </w:p>
        </w:tc>
      </w:tr>
    </w:tbl>
    <w:p w14:paraId="1389D3FF" w14:textId="26075C6E" w:rsidR="00BE02A0" w:rsidRPr="004C0EB8" w:rsidRDefault="00BE02A0" w:rsidP="004A58B4">
      <w:pPr>
        <w:pStyle w:val="Heading3"/>
      </w:pPr>
      <w:r w:rsidRPr="004C0EB8">
        <w:t>5.10.2</w:t>
      </w:r>
      <w:r w:rsidRPr="004C0EB8">
        <w:tab/>
        <w:t>Procedures for 5GMS content delivered exclusively via eMBMS</w:t>
      </w:r>
      <w:bookmarkEnd w:id="79"/>
    </w:p>
    <w:p w14:paraId="29968833" w14:textId="77777777" w:rsidR="00BE02A0" w:rsidRPr="004C0EB8" w:rsidRDefault="00BE02A0" w:rsidP="00DE6A13">
      <w:pPr>
        <w:keepNext/>
      </w:pPr>
      <w:r w:rsidRPr="004C0EB8">
        <w:t>In this case, 5GMS media data is exclusively delivered via eMBMS, i.e. media content is not delivered via reference point M4d, but only via MBMS User Services. The 5GMSd Client acts as an MBMS-Aware Application.</w:t>
      </w:r>
    </w:p>
    <w:p w14:paraId="0EF3C69A" w14:textId="77777777" w:rsidR="00BE02A0" w:rsidRPr="004C0EB8" w:rsidRDefault="00BE02A0" w:rsidP="004A58B4">
      <w:r w:rsidRPr="004C0EB8">
        <w:t>The call flow in Figure 5.10.2 1 extends the call flow defined in clause 5.3.2 to address the delivery of 5GMS media data exclusively via eMBMS. Aspects specific to this use-case are indicated in bold.</w:t>
      </w:r>
    </w:p>
    <w:p w14:paraId="3916ACA8" w14:textId="77777777" w:rsidR="00BE02A0" w:rsidRPr="004C0EB8" w:rsidRDefault="00BE02A0" w:rsidP="004A58B4">
      <w:pPr>
        <w:pStyle w:val="TH"/>
      </w:pPr>
      <w:r w:rsidRPr="004C0EB8">
        <w:object w:dxaOrig="4320" w:dyaOrig="3889" w14:anchorId="39897F1C">
          <v:shape id="_x0000_i1032" type="#_x0000_t75" style="width:482.7pt;height:425.1pt" o:ole="">
            <v:imagedata r:id="rId28" o:title=""/>
          </v:shape>
          <o:OLEObject Type="Embed" ProgID="Mscgen.Chart" ShapeID="_x0000_i1032" DrawAspect="Content" ObjectID="_1800895361" r:id="rId29"/>
        </w:object>
      </w:r>
    </w:p>
    <w:p w14:paraId="35EA710A" w14:textId="77777777" w:rsidR="00BE02A0" w:rsidRPr="004C0EB8" w:rsidRDefault="00BE02A0" w:rsidP="004A58B4">
      <w:pPr>
        <w:pStyle w:val="TF"/>
      </w:pPr>
      <w:r w:rsidRPr="004C0EB8">
        <w:t>Figure 5.10.2-1: High-level procedure for DASH content delivery via eMBMS</w:t>
      </w:r>
    </w:p>
    <w:p w14:paraId="7DFF5576" w14:textId="77777777" w:rsidR="00BE02A0" w:rsidRPr="004C0EB8" w:rsidRDefault="00BE02A0" w:rsidP="00DE6A13">
      <w:pPr>
        <w:keepNext/>
      </w:pPr>
      <w:r w:rsidRPr="004C0EB8">
        <w:t>Prerequisites (step 0):</w:t>
      </w:r>
    </w:p>
    <w:p w14:paraId="477E7EFC" w14:textId="77777777" w:rsidR="00BE02A0" w:rsidRPr="004C0EB8" w:rsidRDefault="00BE02A0" w:rsidP="008610E2">
      <w:pPr>
        <w:pStyle w:val="B1"/>
        <w:keepNext/>
      </w:pPr>
      <w:r w:rsidRPr="004C0EB8">
        <w:t>-</w:t>
      </w:r>
      <w:r w:rsidRPr="004C0EB8">
        <w:tab/>
        <w:t xml:space="preserve">The 5GMSd Application Provider has provisioned the 5G Media Streaming System, including content ingest </w:t>
      </w:r>
      <w:r w:rsidRPr="004C0EB8">
        <w:rPr>
          <w:b/>
          <w:bCs/>
        </w:rPr>
        <w:t>and the authorization to distribute 5GMS content via eMBMS</w:t>
      </w:r>
      <w:r w:rsidRPr="004C0EB8">
        <w:t>.</w:t>
      </w:r>
    </w:p>
    <w:p w14:paraId="5ADA71C5" w14:textId="77777777" w:rsidR="00BE02A0" w:rsidRPr="004C0EB8" w:rsidRDefault="00BE02A0" w:rsidP="004A58B4">
      <w:pPr>
        <w:pStyle w:val="B1"/>
      </w:pPr>
      <w:r w:rsidRPr="004C0EB8">
        <w:t>-</w:t>
      </w:r>
      <w:r w:rsidRPr="004C0EB8">
        <w:tab/>
      </w:r>
      <w:r w:rsidRPr="004C0EB8">
        <w:rPr>
          <w:b/>
          <w:bCs/>
        </w:rPr>
        <w:t>The 5GMS AF has informed the BM-SC about the availability of 5GMS content</w:t>
      </w:r>
      <w:r w:rsidRPr="004C0EB8">
        <w:t xml:space="preserve"> by provisioning an MBMS service </w:t>
      </w:r>
      <w:r w:rsidRPr="004C0EB8">
        <w:rPr>
          <w:b/>
          <w:bCs/>
        </w:rPr>
        <w:t xml:space="preserve">and has obtained </w:t>
      </w:r>
      <w:r w:rsidRPr="004C0EB8" w:rsidDel="003066FB">
        <w:rPr>
          <w:b/>
          <w:bCs/>
        </w:rPr>
        <w:t xml:space="preserve">relevant information </w:t>
      </w:r>
      <w:r w:rsidRPr="004C0EB8">
        <w:rPr>
          <w:b/>
          <w:bCs/>
        </w:rPr>
        <w:t>from</w:t>
      </w:r>
      <w:r w:rsidRPr="004C0EB8" w:rsidDel="003066FB">
        <w:rPr>
          <w:b/>
          <w:bCs/>
        </w:rPr>
        <w:t xml:space="preserve"> the eMBMS Service Announcement </w:t>
      </w:r>
      <w:r w:rsidRPr="004C0EB8">
        <w:rPr>
          <w:b/>
          <w:bCs/>
        </w:rPr>
        <w:t>(such as the MBMS service identifier).</w:t>
      </w:r>
    </w:p>
    <w:p w14:paraId="094B85CF" w14:textId="77777777" w:rsidR="00BE02A0" w:rsidRPr="004C0EB8" w:rsidRDefault="00BE02A0" w:rsidP="004A58B4">
      <w:pPr>
        <w:pStyle w:val="B1"/>
      </w:pPr>
      <w:r w:rsidRPr="004C0EB8">
        <w:t>-</w:t>
      </w:r>
      <w:r w:rsidRPr="004C0EB8">
        <w:tab/>
        <w:t>The BM</w:t>
      </w:r>
      <w:r w:rsidRPr="004C0EB8">
        <w:noBreakHyphen/>
        <w:t xml:space="preserve">SC is ingesting content </w:t>
      </w:r>
      <w:r w:rsidRPr="004C0EB8">
        <w:rPr>
          <w:b/>
          <w:bCs/>
        </w:rPr>
        <w:t>from the 5GMS AS</w:t>
      </w:r>
      <w:r w:rsidRPr="004C0EB8">
        <w:t>, using either pull mode or push mode.</w:t>
      </w:r>
    </w:p>
    <w:p w14:paraId="3159179D" w14:textId="77777777" w:rsidR="00BE02A0" w:rsidRPr="004C0EB8" w:rsidRDefault="00BE02A0" w:rsidP="004A58B4">
      <w:pPr>
        <w:pStyle w:val="B1"/>
      </w:pPr>
      <w:r w:rsidRPr="004C0EB8">
        <w:lastRenderedPageBreak/>
        <w:t>-</w:t>
      </w:r>
      <w:r w:rsidRPr="004C0EB8">
        <w:tab/>
        <w:t>The BM</w:t>
      </w:r>
      <w:r w:rsidRPr="004C0EB8">
        <w:noBreakHyphen/>
        <w:t xml:space="preserve">SC has broadcast the MBMS Service Announcement, </w:t>
      </w:r>
      <w:r w:rsidRPr="004C0EB8">
        <w:rPr>
          <w:b/>
          <w:bCs/>
        </w:rPr>
        <w:t>including an indication that the</w:t>
      </w:r>
      <w:r w:rsidRPr="004C0EB8" w:rsidDel="003066FB">
        <w:rPr>
          <w:b/>
          <w:bCs/>
        </w:rPr>
        <w:t xml:space="preserve"> content is 5GMS content</w:t>
      </w:r>
      <w:r w:rsidRPr="004C0EB8">
        <w:t>.</w:t>
      </w:r>
    </w:p>
    <w:p w14:paraId="41EBAB77" w14:textId="77777777" w:rsidR="00BE02A0" w:rsidRPr="004C0EB8" w:rsidRDefault="00BE02A0" w:rsidP="00DE6A13">
      <w:pPr>
        <w:keepNext/>
      </w:pPr>
      <w:r w:rsidRPr="004C0EB8">
        <w:t>Steps:</w:t>
      </w:r>
    </w:p>
    <w:p w14:paraId="091DCE5F" w14:textId="77777777" w:rsidR="00BE02A0" w:rsidRPr="004C0EB8" w:rsidRDefault="00BE02A0" w:rsidP="004A58B4">
      <w:pPr>
        <w:pStyle w:val="B1"/>
      </w:pPr>
      <w:r w:rsidRPr="004C0EB8">
        <w:t>1:</w:t>
      </w:r>
      <w:r w:rsidRPr="004C0EB8">
        <w:tab/>
        <w:t>The 5GMSd-Aware Application triggers the Service Announcement procedure and the 5GMS Service and Content Discovery procedure at reference point M8.</w:t>
      </w:r>
    </w:p>
    <w:p w14:paraId="5782D9B1" w14:textId="77777777" w:rsidR="00BE02A0" w:rsidRPr="004C0EB8" w:rsidRDefault="00BE02A0" w:rsidP="004A58B4">
      <w:pPr>
        <w:pStyle w:val="B1"/>
      </w:pPr>
      <w:r w:rsidRPr="004C0EB8">
        <w:t>2:</w:t>
      </w:r>
      <w:r w:rsidRPr="004C0EB8">
        <w:tab/>
        <w:t>A media content item is selected.</w:t>
      </w:r>
    </w:p>
    <w:p w14:paraId="51E64A92" w14:textId="77777777" w:rsidR="00BE02A0" w:rsidRPr="004C0EB8" w:rsidRDefault="00BE02A0" w:rsidP="004A58B4">
      <w:pPr>
        <w:pStyle w:val="B1"/>
      </w:pPr>
      <w:r w:rsidRPr="004C0EB8">
        <w:t>3:</w:t>
      </w:r>
      <w:r w:rsidRPr="004C0EB8">
        <w:tab/>
        <w:t>The 5GMSd-Aware Application triggers the 5GMSd Client to start media playback. The Media Player Entry is provided to the 5GMSd Client.</w:t>
      </w:r>
    </w:p>
    <w:p w14:paraId="0AC792C4" w14:textId="77777777" w:rsidR="00BE02A0" w:rsidRPr="004C0EB8" w:rsidRDefault="00BE02A0" w:rsidP="004A58B4">
      <w:pPr>
        <w:pStyle w:val="B1"/>
      </w:pPr>
      <w:r w:rsidRPr="004C0EB8">
        <w:t>4:</w:t>
      </w:r>
      <w:r w:rsidRPr="004C0EB8">
        <w:tab/>
        <w:t xml:space="preserve">If the 5GMS-Aware Application has received only a reference to the Service Access Information (see step 1),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relevant information </w:t>
      </w:r>
      <w:r w:rsidRPr="004C0EB8">
        <w:rPr>
          <w:b/>
          <w:bCs/>
        </w:rPr>
        <w:t>from</w:t>
      </w:r>
      <w:r w:rsidRPr="004C0EB8" w:rsidDel="003066FB">
        <w:rPr>
          <w:b/>
          <w:bCs/>
        </w:rPr>
        <w:t xml:space="preserve"> the eMBMS Service Announcement </w:t>
      </w:r>
      <w:r w:rsidRPr="004C0EB8">
        <w:rPr>
          <w:b/>
          <w:bCs/>
        </w:rPr>
        <w:t xml:space="preserve">(such as the MBMS service identifier) </w:t>
      </w:r>
      <w:r w:rsidRPr="004C0EB8" w:rsidDel="003066FB">
        <w:rPr>
          <w:b/>
          <w:bCs/>
        </w:rPr>
        <w:t>in order to bootstrap reception of the MBMS service</w:t>
      </w:r>
      <w:r w:rsidRPr="004C0EB8">
        <w:rPr>
          <w:b/>
          <w:bCs/>
        </w:rPr>
        <w:t>.</w:t>
      </w:r>
    </w:p>
    <w:p w14:paraId="255626DF" w14:textId="55C676AD" w:rsidR="00BE02A0" w:rsidRPr="004C0EB8" w:rsidRDefault="00BE02A0" w:rsidP="004A58B4">
      <w:pPr>
        <w:pStyle w:val="B1"/>
        <w:rPr>
          <w:b/>
          <w:bCs/>
        </w:rPr>
      </w:pPr>
      <w:r w:rsidRPr="004C0EB8">
        <w:rPr>
          <w:b/>
          <w:bCs/>
        </w:rPr>
        <w:t>5</w:t>
      </w:r>
      <w:r w:rsidR="00CA4E04" w:rsidRPr="004C0EB8">
        <w:rPr>
          <w:b/>
          <w:bCs/>
        </w:rPr>
        <w:t>-</w:t>
      </w:r>
      <w:r w:rsidRPr="004C0EB8">
        <w:rPr>
          <w:b/>
          <w:bCs/>
        </w:rPr>
        <w:t>11:</w:t>
      </w:r>
      <w:r w:rsidRPr="004C0EB8">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4C0EB8" w:rsidRDefault="00BE02A0" w:rsidP="004A58B4">
      <w:pPr>
        <w:pStyle w:val="NO"/>
      </w:pPr>
      <w:r w:rsidRPr="004C0EB8">
        <w:t>NOTE:</w:t>
      </w:r>
      <w:r w:rsidRPr="004C0EB8">
        <w:tab/>
        <w:t>The MPD and Initialization Segment(s) are forwarded by the MBMS Client to the Media Server to enable their subsequent delivery to the Media Player upon request.</w:t>
      </w:r>
    </w:p>
    <w:p w14:paraId="1AD7C8A0" w14:textId="4527F3BE" w:rsidR="00BE02A0" w:rsidRPr="004C0EB8" w:rsidRDefault="00BE02A0" w:rsidP="004A58B4">
      <w:pPr>
        <w:pStyle w:val="B1"/>
      </w:pPr>
      <w:r w:rsidRPr="004C0EB8">
        <w:t>12:</w:t>
      </w:r>
      <w:r w:rsidRPr="004C0EB8">
        <w:tab/>
        <w:t>The Media Session</w:t>
      </w:r>
      <w:ins w:id="80" w:author="Richard Bradbury (2025-02-12)" w:date="2025-02-12T19:23:00Z" w16du:dateUtc="2025-02-12T19:23:00Z">
        <w:r w:rsidR="003E0DF4">
          <w:t xml:space="preserve"> </w:t>
        </w:r>
      </w:ins>
      <w:r w:rsidRPr="004C0EB8">
        <w:t>Handler provides the MPD URL to the Media Player either directly or through the 5GMSd-Aware Application.</w:t>
      </w:r>
    </w:p>
    <w:p w14:paraId="633856A6" w14:textId="77777777" w:rsidR="00BE02A0" w:rsidRPr="004C0EB8" w:rsidRDefault="00BE02A0" w:rsidP="004A58B4">
      <w:pPr>
        <w:pStyle w:val="B1"/>
      </w:pPr>
      <w:r w:rsidRPr="004C0EB8">
        <w:t>13:</w:t>
      </w:r>
      <w:r w:rsidRPr="004C0EB8">
        <w:tab/>
        <w:t>The Media Player is invoked to start media access and playback.</w:t>
      </w:r>
    </w:p>
    <w:p w14:paraId="036104D0" w14:textId="77777777" w:rsidR="00BE02A0" w:rsidRPr="004C0EB8" w:rsidRDefault="00BE02A0" w:rsidP="004A58B4">
      <w:pPr>
        <w:pStyle w:val="B1"/>
      </w:pPr>
      <w:r w:rsidRPr="004C0EB8">
        <w:t>14:</w:t>
      </w:r>
      <w:r w:rsidRPr="004C0EB8">
        <w:tab/>
        <w:t>The Media</w:t>
      </w:r>
      <w:r w:rsidRPr="004C0EB8" w:rsidDel="003218DF">
        <w:t xml:space="preserve"> </w:t>
      </w:r>
      <w:r w:rsidRPr="004C0EB8">
        <w:t>Player retrieves the Media Player Entry resource (an MPD) from the proxy Media Server.</w:t>
      </w:r>
    </w:p>
    <w:p w14:paraId="3C023F42" w14:textId="77777777" w:rsidR="00BE02A0" w:rsidRPr="004C0EB8" w:rsidRDefault="00BE02A0" w:rsidP="004A58B4">
      <w:pPr>
        <w:pStyle w:val="B1"/>
      </w:pPr>
      <w:r w:rsidRPr="004C0EB8">
        <w:t>15:</w:t>
      </w:r>
      <w:r w:rsidRPr="004C0EB8">
        <w:tab/>
        <w:t>The Media</w:t>
      </w:r>
      <w:r w:rsidRPr="004C0EB8" w:rsidDel="003218DF">
        <w:t xml:space="preserve"> </w:t>
      </w:r>
      <w:r w:rsidRPr="004C0EB8">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4C0EB8" w:rsidRDefault="00BE02A0" w:rsidP="004A58B4">
      <w:pPr>
        <w:pStyle w:val="B1"/>
      </w:pPr>
      <w:r w:rsidRPr="004C0EB8">
        <w:t>16:</w:t>
      </w:r>
      <w:r w:rsidRPr="004C0EB8">
        <w:tab/>
        <w:t>The Media</w:t>
      </w:r>
      <w:r w:rsidRPr="004C0EB8" w:rsidDel="003218DF">
        <w:t xml:space="preserve"> </w:t>
      </w:r>
      <w:r w:rsidRPr="004C0EB8">
        <w:t>Player notifies the Media Session Handler about the start of a new downlink media streaming session. The notification may include parameters from the MPD.</w:t>
      </w:r>
    </w:p>
    <w:p w14:paraId="18CEEE98" w14:textId="77777777" w:rsidR="00BE02A0" w:rsidRPr="004C0EB8" w:rsidRDefault="00BE02A0" w:rsidP="004A58B4">
      <w:pPr>
        <w:pStyle w:val="B1"/>
      </w:pPr>
      <w:r w:rsidRPr="004C0EB8">
        <w:t>17:</w:t>
      </w:r>
      <w:r w:rsidRPr="004C0EB8">
        <w:tab/>
        <w:t>Optional: The Media</w:t>
      </w:r>
      <w:r w:rsidRPr="004C0EB8" w:rsidDel="003218DF">
        <w:t xml:space="preserve"> </w:t>
      </w:r>
      <w:r w:rsidRPr="004C0EB8">
        <w:t>Player acquires any necessary DRM information, for example a DRM License.</w:t>
      </w:r>
    </w:p>
    <w:p w14:paraId="55A3F544" w14:textId="77777777" w:rsidR="00BE02A0" w:rsidRPr="004C0EB8" w:rsidRDefault="00BE02A0" w:rsidP="004A58B4">
      <w:pPr>
        <w:pStyle w:val="B1"/>
      </w:pPr>
      <w:r w:rsidRPr="004C0EB8">
        <w:t>18:</w:t>
      </w:r>
      <w:r w:rsidRPr="004C0EB8">
        <w:tab/>
        <w:t>The Media</w:t>
      </w:r>
      <w:r w:rsidRPr="004C0EB8" w:rsidDel="003218DF">
        <w:t xml:space="preserve"> </w:t>
      </w:r>
      <w:r w:rsidRPr="004C0EB8">
        <w:t>Player configures the media playback pipeline.</w:t>
      </w:r>
    </w:p>
    <w:p w14:paraId="0E050673" w14:textId="77777777" w:rsidR="00BE02A0" w:rsidRPr="004C0EB8" w:rsidRDefault="00BE02A0" w:rsidP="004A58B4">
      <w:pPr>
        <w:pStyle w:val="B1"/>
      </w:pPr>
      <w:r w:rsidRPr="004C0EB8">
        <w:t>19:</w:t>
      </w:r>
      <w:r w:rsidRPr="004C0EB8">
        <w:tab/>
        <w:t>The Media</w:t>
      </w:r>
      <w:r w:rsidRPr="004C0EB8" w:rsidDel="003218DF">
        <w:t xml:space="preserve"> </w:t>
      </w:r>
      <w:r w:rsidRPr="004C0EB8">
        <w:t>Player retrieves initialization segment(s) referenced by the MPD.</w:t>
      </w:r>
    </w:p>
    <w:p w14:paraId="71D52DF6" w14:textId="2407494A" w:rsidR="00BE02A0" w:rsidRPr="004C0EB8" w:rsidRDefault="00BE02A0" w:rsidP="004A58B4">
      <w:pPr>
        <w:pStyle w:val="B1"/>
        <w:rPr>
          <w:b/>
          <w:bCs/>
        </w:rPr>
      </w:pPr>
      <w:r w:rsidRPr="004C0EB8">
        <w:rPr>
          <w:b/>
          <w:bCs/>
        </w:rPr>
        <w:t>20</w:t>
      </w:r>
      <w:r w:rsidR="00CA4E04" w:rsidRPr="004C0EB8">
        <w:rPr>
          <w:b/>
          <w:bCs/>
        </w:rPr>
        <w:t>-</w:t>
      </w:r>
      <w:r w:rsidRPr="004C0EB8">
        <w:rPr>
          <w:b/>
          <w:bCs/>
        </w:rPr>
        <w:t>25:</w:t>
      </w:r>
      <w:r w:rsidRPr="004C0EB8">
        <w:rPr>
          <w:b/>
          <w:bCs/>
        </w:rPr>
        <w:tab/>
        <w:t>Content is delivered using DASH-over-MBMS. Session Announcement updates are provided to the MBMS Client as necessary. MPD updates and Segments are pushed to the media server. The Media</w:t>
      </w:r>
      <w:r w:rsidRPr="004C0EB8" w:rsidDel="003218DF">
        <w:rPr>
          <w:b/>
          <w:bCs/>
        </w:rPr>
        <w:t xml:space="preserve"> </w:t>
      </w:r>
      <w:r w:rsidRPr="004C0EB8">
        <w:rPr>
          <w:b/>
          <w:bCs/>
        </w:rPr>
        <w:t>Player retrieves media segments from the proxy Media Server according to the MPD and forwards them to the appropriate media rendering pipeline.</w:t>
      </w:r>
    </w:p>
    <w:tbl>
      <w:tblPr>
        <w:tblStyle w:val="TableGrid"/>
        <w:tblW w:w="0" w:type="auto"/>
        <w:tblLook w:val="04A0" w:firstRow="1" w:lastRow="0" w:firstColumn="1" w:lastColumn="0" w:noHBand="0" w:noVBand="1"/>
      </w:tblPr>
      <w:tblGrid>
        <w:gridCol w:w="9629"/>
      </w:tblGrid>
      <w:tr w:rsidR="00251D37" w14:paraId="48D8E88E" w14:textId="77777777" w:rsidTr="002136A9">
        <w:tc>
          <w:tcPr>
            <w:tcW w:w="9629" w:type="dxa"/>
          </w:tcPr>
          <w:p w14:paraId="47B3693B" w14:textId="2B8E8662" w:rsidR="00251D37" w:rsidRDefault="00251D37" w:rsidP="002136A9">
            <w:pPr>
              <w:jc w:val="center"/>
              <w:rPr>
                <w:noProof/>
              </w:rPr>
            </w:pPr>
            <w:bookmarkStart w:id="81" w:name="_CR5_10_3"/>
            <w:bookmarkStart w:id="82" w:name="_CR5_10_4"/>
            <w:bookmarkStart w:id="83" w:name="_CR5_10_5"/>
            <w:bookmarkStart w:id="84" w:name="_CR5_10_5_1"/>
            <w:bookmarkStart w:id="85" w:name="_Toc178586779"/>
            <w:bookmarkEnd w:id="81"/>
            <w:bookmarkEnd w:id="82"/>
            <w:bookmarkEnd w:id="83"/>
            <w:bookmarkEnd w:id="84"/>
            <w:r>
              <w:rPr>
                <w:noProof/>
              </w:rPr>
              <w:t xml:space="preserve">** CHANGE </w:t>
            </w:r>
            <w:r>
              <w:rPr>
                <w:noProof/>
              </w:rPr>
              <w:t>8</w:t>
            </w:r>
            <w:r>
              <w:rPr>
                <w:noProof/>
              </w:rPr>
              <w:t>**</w:t>
            </w:r>
          </w:p>
        </w:tc>
      </w:tr>
    </w:tbl>
    <w:p w14:paraId="36D57ED6" w14:textId="77777777" w:rsidR="00BE02A0" w:rsidRPr="004C0EB8" w:rsidRDefault="00BE02A0" w:rsidP="004A58B4">
      <w:pPr>
        <w:pStyle w:val="Heading4"/>
      </w:pPr>
      <w:r w:rsidRPr="004C0EB8">
        <w:t>5.10.5.1</w:t>
      </w:r>
      <w:r w:rsidRPr="004C0EB8">
        <w:tab/>
        <w:t>General</w:t>
      </w:r>
      <w:bookmarkEnd w:id="85"/>
    </w:p>
    <w:p w14:paraId="376FB2DB" w14:textId="77777777" w:rsidR="00BE02A0" w:rsidRPr="004C0EB8" w:rsidRDefault="00BE02A0" w:rsidP="004A58B4">
      <w:r w:rsidRPr="004C0EB8">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4C0EB8" w:rsidRDefault="00BE02A0" w:rsidP="004A58B4">
      <w:r w:rsidRPr="004C0EB8">
        <w:t>Hybrid services predominantly refer to the case for which the delivery manifest differentiates between resources accessible on unicast via M4d and resources accessible through eMBMS, in this case through MBMS-API-U.</w:t>
      </w:r>
    </w:p>
    <w:p w14:paraId="0C7A0402" w14:textId="77777777" w:rsidR="00BE02A0" w:rsidRPr="004C0EB8" w:rsidRDefault="00BE02A0" w:rsidP="004A58B4">
      <w:r w:rsidRPr="004C0EB8">
        <w:t xml:space="preserve">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w:t>
      </w:r>
      <w:r w:rsidRPr="004C0EB8">
        <w:lastRenderedPageBreak/>
        <w:t>provisioned such that the 5GMS Client is able to provide a seamless user experience when switching between different delivery networks.</w:t>
      </w:r>
    </w:p>
    <w:p w14:paraId="3FF86EF5" w14:textId="77777777" w:rsidR="00BE02A0" w:rsidRPr="004C0EB8" w:rsidRDefault="00BE02A0" w:rsidP="004A58B4">
      <w:r w:rsidRPr="004C0EB8">
        <w:t>The call flow in Figures 5.10.5-1, 5.10.5 2 and 5.10.5 3 extends that defined in clause 5.6.1 to address generic hybrid use cases. Specific additional use cases are presented in the remainder of clause 5.10.5.</w:t>
      </w:r>
    </w:p>
    <w:p w14:paraId="38C5899E" w14:textId="77777777" w:rsidR="00BE02A0" w:rsidRPr="004C0EB8" w:rsidRDefault="00BE02A0" w:rsidP="004A58B4">
      <w:pPr>
        <w:pStyle w:val="TH"/>
      </w:pPr>
      <w:r w:rsidRPr="004C0EB8">
        <w:object w:dxaOrig="10120" w:dyaOrig="9810" w14:anchorId="0494D4C5">
          <v:shape id="_x0000_i1035" type="#_x0000_t75" style="width:417.6pt;height:403.8pt" o:ole="">
            <v:imagedata r:id="rId30" o:title=""/>
          </v:shape>
          <o:OLEObject Type="Embed" ProgID="Mscgen.Chart" ShapeID="_x0000_i1035" DrawAspect="Content" ObjectID="_1800895362" r:id="rId31"/>
        </w:object>
      </w:r>
    </w:p>
    <w:p w14:paraId="0D3D395C" w14:textId="77777777" w:rsidR="00BE02A0" w:rsidRPr="004C0EB8" w:rsidRDefault="00BE02A0" w:rsidP="004A58B4">
      <w:pPr>
        <w:pStyle w:val="TF"/>
      </w:pPr>
      <w:bookmarkStart w:id="86" w:name="_CRFigure5_10_51"/>
      <w:r w:rsidRPr="004C0EB8">
        <w:t xml:space="preserve">Figure </w:t>
      </w:r>
      <w:bookmarkEnd w:id="86"/>
      <w:r w:rsidRPr="004C0EB8">
        <w:t>5.10.5-1: High-level procedure for hybrid delivery of DASH content</w:t>
      </w:r>
    </w:p>
    <w:p w14:paraId="00CE326D" w14:textId="77777777" w:rsidR="00BE02A0" w:rsidRPr="004C0EB8" w:rsidRDefault="00BE02A0" w:rsidP="00DE6A13">
      <w:pPr>
        <w:keepNext/>
      </w:pPr>
      <w:r w:rsidRPr="004C0EB8">
        <w:t>Steps:</w:t>
      </w:r>
    </w:p>
    <w:p w14:paraId="01713553" w14:textId="77777777" w:rsidR="00BE02A0" w:rsidRPr="004C0EB8" w:rsidRDefault="00BE02A0" w:rsidP="004A58B4">
      <w:pPr>
        <w:pStyle w:val="B1"/>
      </w:pPr>
      <w:r w:rsidRPr="004C0EB8">
        <w:t>1:</w:t>
      </w:r>
      <w:r w:rsidRPr="004C0EB8">
        <w:tab/>
        <w:t>The 5GMSd Application Provider triggers 5GMS provisioning and permits hybrid distribution of the media content.</w:t>
      </w:r>
    </w:p>
    <w:p w14:paraId="6F176DB1" w14:textId="1C698219" w:rsidR="00BE02A0" w:rsidRPr="004C0EB8" w:rsidRDefault="00BE02A0" w:rsidP="004A58B4">
      <w:pPr>
        <w:pStyle w:val="B1"/>
      </w:pPr>
      <w:r w:rsidRPr="004C0EB8">
        <w:t>2:</w:t>
      </w:r>
      <w:r w:rsidRPr="004C0EB8">
        <w:tab/>
        <w:t>As a consequence, the 5GMSd AF provisions MBMS delivery. The MBMS Delivery Session is set up</w:t>
      </w:r>
      <w:ins w:id="87" w:author="Richard Bradbury (2025-02-12)" w:date="2025-02-12T19:25:00Z" w16du:dateUtc="2025-02-12T19:25:00Z">
        <w:r w:rsidR="003E0DF4">
          <w:t xml:space="preserve"> </w:t>
        </w:r>
      </w:ins>
      <w:del w:id="88" w:author="Richard Bradbury (2025-02-12)" w:date="2025-02-12T19:25:00Z" w16du:dateUtc="2025-02-12T19:25:00Z">
        <w:r w:rsidRPr="004C0EB8" w:rsidDel="003E0DF4">
          <w:delText>.</w:delText>
        </w:r>
      </w:del>
      <w:r w:rsidRPr="004C0EB8">
        <w:t>and the BM SC informs the 5GMS AF about the content ingest endpoints.</w:t>
      </w:r>
    </w:p>
    <w:p w14:paraId="70D82202" w14:textId="53D0013E" w:rsidR="00BE02A0" w:rsidRPr="004C0EB8" w:rsidRDefault="00BE02A0" w:rsidP="004A58B4">
      <w:pPr>
        <w:pStyle w:val="B1"/>
      </w:pPr>
      <w:r w:rsidRPr="004C0EB8">
        <w:t>3:</w:t>
      </w:r>
      <w:ins w:id="89" w:author="Richard Bradbury (2025-02-12)" w:date="2025-02-12T19:52:00Z" w16du:dateUtc="2025-02-12T19:52:00Z">
        <w:r w:rsidR="003878E7">
          <w:tab/>
        </w:r>
      </w:ins>
      <w:del w:id="90" w:author="Richard Bradbury (2025-02-12)" w:date="2025-02-12T19:52:00Z" w16du:dateUtc="2025-02-12T19:52:00Z">
        <w:r w:rsidRPr="004C0EB8" w:rsidDel="003878E7">
          <w:delText xml:space="preserve"> </w:delText>
        </w:r>
      </w:del>
      <w:r w:rsidRPr="004C0EB8">
        <w:t xml:space="preserve">The 5GMSd AS modifies the Media Player Entry (typically a media presentation manifest) under the direction of the 5GMSd AF to indicate that content is available either on </w:t>
      </w:r>
      <w:del w:id="91" w:author="Rufael Mekuria" w:date="2025-01-06T12:28:00Z">
        <w:r w:rsidRPr="004C0EB8" w:rsidDel="001D5691">
          <w:delText xml:space="preserve">a </w:delText>
        </w:r>
      </w:del>
      <w:r w:rsidRPr="004C0EB8">
        <w:t>the MBMS Client's local Media Server or on 5GMSd AS.</w:t>
      </w:r>
    </w:p>
    <w:p w14:paraId="2E9D9E3D" w14:textId="77777777" w:rsidR="00BE02A0" w:rsidRPr="004C0EB8" w:rsidRDefault="00BE02A0" w:rsidP="004A58B4">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6FCC5935" w14:textId="77777777" w:rsidR="00BE02A0" w:rsidRPr="004C0EB8" w:rsidRDefault="00BE02A0" w:rsidP="004A58B4">
      <w:pPr>
        <w:pStyle w:val="B1"/>
      </w:pPr>
      <w:r w:rsidRPr="004C0EB8">
        <w:t>5:</w:t>
      </w:r>
      <w:r w:rsidRPr="004C0EB8">
        <w:tab/>
        <w:t>The media content is announced to the 5GMSd-Aware Application and the application requests the entry points for the service.</w:t>
      </w:r>
    </w:p>
    <w:p w14:paraId="0D87384C" w14:textId="6CA43AEA" w:rsidR="00BE02A0" w:rsidRPr="004C0EB8" w:rsidRDefault="00BE02A0" w:rsidP="004A58B4">
      <w:pPr>
        <w:pStyle w:val="B1"/>
      </w:pPr>
      <w:r w:rsidRPr="004C0EB8">
        <w:lastRenderedPageBreak/>
        <w:t>6:</w:t>
      </w:r>
      <w:r w:rsidRPr="004C0EB8">
        <w:tab/>
        <w:t>The 5GMSd AS begins ingesting content from the 5GMSd Application Provider and the BM</w:t>
      </w:r>
      <w:del w:id="92" w:author="Richard Bradbury (2025-02-12)" w:date="2025-02-12T19:25:00Z" w16du:dateUtc="2025-02-12T19:25:00Z">
        <w:r w:rsidRPr="004C0EB8" w:rsidDel="003E0DF4">
          <w:delText xml:space="preserve"> </w:delText>
        </w:r>
      </w:del>
      <w:ins w:id="93" w:author="Richard Bradbury (2025-02-12)" w:date="2025-02-12T19:25:00Z" w16du:dateUtc="2025-02-12T19:25:00Z">
        <w:r w:rsidR="003E0DF4">
          <w:noBreakHyphen/>
        </w:r>
      </w:ins>
      <w:r w:rsidRPr="004C0EB8">
        <w:t>SC may, in turn, begin ingesting this content from the 5GMSd AS.</w:t>
      </w:r>
    </w:p>
    <w:p w14:paraId="178780C5" w14:textId="1F2E6DA1" w:rsidR="00BE02A0" w:rsidRPr="004C0EB8" w:rsidRDefault="00DE6A13" w:rsidP="004A58B4">
      <w:pPr>
        <w:pStyle w:val="TH"/>
      </w:pPr>
      <w:r w:rsidRPr="004C0EB8">
        <w:object w:dxaOrig="10730" w:dyaOrig="9880" w14:anchorId="5CB335C6">
          <v:shape id="_x0000_i1036" type="#_x0000_t75" style="width:395.7pt;height:366.35pt" o:ole="">
            <v:imagedata r:id="rId32" o:title=""/>
          </v:shape>
          <o:OLEObject Type="Embed" ProgID="Mscgen.Chart" ShapeID="_x0000_i1036" DrawAspect="Content" ObjectID="_1800895363" r:id="rId33"/>
        </w:object>
      </w:r>
    </w:p>
    <w:p w14:paraId="4463D225" w14:textId="77777777" w:rsidR="00BE02A0" w:rsidRPr="004C0EB8" w:rsidRDefault="00BE02A0" w:rsidP="004A58B4">
      <w:pPr>
        <w:pStyle w:val="TF"/>
      </w:pPr>
      <w:bookmarkStart w:id="94" w:name="_CRFigure5_10_52"/>
      <w:r w:rsidRPr="004C0EB8">
        <w:t xml:space="preserve">Figure </w:t>
      </w:r>
      <w:bookmarkEnd w:id="94"/>
      <w:r w:rsidRPr="004C0EB8">
        <w:t>5.10.5-2: High-level procedure for hybrid delivery of DASH content (continued)</w:t>
      </w:r>
    </w:p>
    <w:p w14:paraId="4481A158" w14:textId="77777777" w:rsidR="00BE02A0" w:rsidRPr="004C0EB8" w:rsidRDefault="00BE02A0" w:rsidP="004A58B4">
      <w:pPr>
        <w:pStyle w:val="B1"/>
      </w:pPr>
      <w:r w:rsidRPr="004C0EB8">
        <w:t>7:</w:t>
      </w:r>
      <w:r w:rsidRPr="004C0EB8">
        <w:tab/>
        <w:t>The BM SC starts one or more MBMS Delivery Sessions.</w:t>
      </w:r>
    </w:p>
    <w:p w14:paraId="3C1786E2" w14:textId="77777777" w:rsidR="00BE02A0" w:rsidRPr="004C0EB8" w:rsidRDefault="00BE02A0" w:rsidP="004A58B4">
      <w:pPr>
        <w:pStyle w:val="B1"/>
      </w:pPr>
      <w:r w:rsidRPr="004C0EB8">
        <w:t>8:</w:t>
      </w:r>
      <w:r w:rsidRPr="004C0EB8">
        <w:tab/>
        <w:t>The media content is selected by the 5GMSd-Aware Application.</w:t>
      </w:r>
    </w:p>
    <w:p w14:paraId="6D9E64BD" w14:textId="77777777" w:rsidR="00BE02A0" w:rsidRPr="004C0EB8" w:rsidRDefault="00BE02A0" w:rsidP="004A58B4">
      <w:pPr>
        <w:pStyle w:val="B1"/>
      </w:pPr>
      <w:r w:rsidRPr="004C0EB8">
        <w:t>9:</w:t>
      </w:r>
      <w:r w:rsidRPr="004C0EB8">
        <w:tab/>
        <w:t>The application initiates the media streaming session through Media Session Handler.</w:t>
      </w:r>
    </w:p>
    <w:p w14:paraId="708BA24A" w14:textId="77777777" w:rsidR="00BE02A0" w:rsidRPr="004C0EB8" w:rsidRDefault="00BE02A0" w:rsidP="004A58B4">
      <w:pPr>
        <w:pStyle w:val="B1"/>
      </w:pPr>
      <w:r w:rsidRPr="004C0EB8">
        <w:t>10:</w:t>
      </w:r>
      <w:r w:rsidRPr="004C0EB8">
        <w:tab/>
        <w:t>The Media Session Handler initiates the MBMS streaming services.</w:t>
      </w:r>
    </w:p>
    <w:p w14:paraId="37DDE5FF" w14:textId="77777777" w:rsidR="00BE02A0" w:rsidRPr="004C0EB8" w:rsidRDefault="00BE02A0" w:rsidP="004A58B4">
      <w:pPr>
        <w:pStyle w:val="B1"/>
      </w:pPr>
      <w:r w:rsidRPr="004C0EB8">
        <w:t>11:</w:t>
      </w:r>
      <w:r w:rsidRPr="004C0EB8">
        <w:tab/>
        <w:t>The media session handler through the information from the MBMS Client informs the 5GMSd-Aware Application that the service is ready.</w:t>
      </w:r>
    </w:p>
    <w:p w14:paraId="56CD3DE1" w14:textId="77777777" w:rsidR="00BE02A0" w:rsidRPr="004C0EB8" w:rsidRDefault="00BE02A0" w:rsidP="004A58B4">
      <w:pPr>
        <w:pStyle w:val="TH"/>
      </w:pPr>
      <w:r w:rsidRPr="004C0EB8">
        <w:object w:dxaOrig="8940" w:dyaOrig="7790" w14:anchorId="6222CD36">
          <v:shape id="_x0000_i1037" type="#_x0000_t75" style="width:374.4pt;height:324.3pt" o:ole="">
            <v:imagedata r:id="rId34" o:title=""/>
          </v:shape>
          <o:OLEObject Type="Embed" ProgID="Mscgen.Chart" ShapeID="_x0000_i1037" DrawAspect="Content" ObjectID="_1800895364" r:id="rId35"/>
        </w:object>
      </w:r>
    </w:p>
    <w:p w14:paraId="1ACBBD34" w14:textId="77777777" w:rsidR="00BE02A0" w:rsidRPr="004C0EB8" w:rsidRDefault="00BE02A0" w:rsidP="004A58B4">
      <w:pPr>
        <w:pStyle w:val="TF"/>
      </w:pPr>
      <w:bookmarkStart w:id="95" w:name="_CRFigure5_10_53"/>
      <w:r w:rsidRPr="004C0EB8">
        <w:t xml:space="preserve">Figure </w:t>
      </w:r>
      <w:bookmarkEnd w:id="95"/>
      <w:r w:rsidRPr="004C0EB8">
        <w:t>5.10.5-3: High-level procedure for hybrid delivery of DASH content (continued)</w:t>
      </w:r>
    </w:p>
    <w:p w14:paraId="15262CEA" w14:textId="77777777" w:rsidR="00BE02A0" w:rsidRPr="004C0EB8" w:rsidRDefault="00BE02A0" w:rsidP="004A58B4">
      <w:pPr>
        <w:pStyle w:val="B1"/>
      </w:pPr>
      <w:r w:rsidRPr="004C0EB8">
        <w:t>12:</w:t>
      </w:r>
      <w:r w:rsidRPr="004C0EB8">
        <w:tab/>
        <w:t>The 5GMSd-Aware Application starts media playback.</w:t>
      </w:r>
    </w:p>
    <w:p w14:paraId="7495C93F" w14:textId="77777777" w:rsidR="00BE02A0" w:rsidRPr="004C0EB8" w:rsidRDefault="00BE02A0" w:rsidP="004A58B4">
      <w:pPr>
        <w:pStyle w:val="B1"/>
      </w:pPr>
      <w:r w:rsidRPr="004C0EB8">
        <w:t>13:</w:t>
      </w:r>
      <w:r w:rsidRPr="004C0EB8">
        <w:tab/>
        <w:t>The Media Player Entry (typically a media presentation manifest</w:t>
      </w:r>
      <w:del w:id="96" w:author="Rufael Mekuria" w:date="2025-01-06T12:28:00Z">
        <w:r w:rsidRPr="004C0EB8" w:rsidDel="001D5691">
          <w:delText xml:space="preserve"> </w:delText>
        </w:r>
      </w:del>
      <w:r w:rsidRPr="004C0EB8">
        <w:t>) is acquired by the Media Player. It may be available from the local Media Server (populated by the MBMS Client) or from the 5GMSd AS, or even from both.</w:t>
      </w:r>
    </w:p>
    <w:p w14:paraId="31567797" w14:textId="77777777" w:rsidR="00BE02A0" w:rsidRPr="004C0EB8" w:rsidRDefault="00BE02A0" w:rsidP="004A58B4">
      <w:pPr>
        <w:pStyle w:val="B1"/>
      </w:pPr>
      <w:r w:rsidRPr="004C0EB8">
        <w:t>14:</w:t>
      </w:r>
      <w:r w:rsidRPr="004C0EB8">
        <w:tab/>
        <w:t>The Media Player processes the Media Player Entry and identifies that content is available from different data networks (the local Media Server and the 5GMSd AS).</w:t>
      </w:r>
    </w:p>
    <w:p w14:paraId="5D369F84" w14:textId="77777777" w:rsidR="00BE02A0" w:rsidRPr="004C0EB8" w:rsidRDefault="00BE02A0" w:rsidP="004A58B4">
      <w:pPr>
        <w:pStyle w:val="B1"/>
      </w:pPr>
      <w:r w:rsidRPr="004C0EB8">
        <w:t>15:</w:t>
      </w:r>
      <w:r w:rsidRPr="004C0EB8">
        <w:tab/>
        <w:t>Under the control of the 5GMSd-Aware Application, the Media Player selects the content and different content options.</w:t>
      </w:r>
    </w:p>
    <w:p w14:paraId="1392659F" w14:textId="1387E875" w:rsidR="00BE02A0" w:rsidRPr="004C0EB8" w:rsidRDefault="00BE02A0" w:rsidP="004A58B4">
      <w:pPr>
        <w:pStyle w:val="B1"/>
      </w:pPr>
      <w:r w:rsidRPr="004C0EB8">
        <w:t>16:</w:t>
      </w:r>
      <w:r w:rsidRPr="004C0EB8">
        <w:tab/>
        <w:t xml:space="preserve">The Media Player continuously checks with the Media Session Handler </w:t>
      </w:r>
      <w:r w:rsidR="00CA4E04" w:rsidRPr="004C0EB8">
        <w:t>-</w:t>
      </w:r>
      <w:r w:rsidRPr="004C0EB8">
        <w:t xml:space="preserve"> and possibly forwarded to the MBMS Client if the MBMS User Service data is available </w:t>
      </w:r>
      <w:r w:rsidR="00CA4E04" w:rsidRPr="004C0EB8">
        <w:t>-</w:t>
      </w:r>
      <w:r w:rsidRPr="004C0EB8">
        <w:t xml:space="preserve"> how to use the different content. This depends on the hybrid scenario. Different policies may be considered.</w:t>
      </w:r>
    </w:p>
    <w:p w14:paraId="72512FFE" w14:textId="77777777" w:rsidR="00BE02A0" w:rsidRPr="004C0EB8" w:rsidRDefault="00BE02A0" w:rsidP="004A58B4">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2FAB1C0F" w14:textId="77777777" w:rsidR="00BE02A0" w:rsidRPr="004C0EB8" w:rsidRDefault="00BE02A0" w:rsidP="004A58B4">
      <w:pPr>
        <w:pStyle w:val="B1"/>
      </w:pPr>
      <w:r w:rsidRPr="004C0EB8">
        <w:t>18:</w:t>
      </w:r>
      <w:r w:rsidRPr="004C0EB8">
        <w:tab/>
        <w:t>The Media</w:t>
      </w:r>
      <w:r w:rsidRPr="004C0EB8" w:rsidDel="003218DF">
        <w:t xml:space="preserve"> </w:t>
      </w:r>
      <w:r w:rsidRPr="004C0EB8">
        <w:t>Player receives the initialization information.</w:t>
      </w:r>
    </w:p>
    <w:p w14:paraId="52603DCB" w14:textId="77777777" w:rsidR="00BE02A0" w:rsidRPr="004C0EB8" w:rsidRDefault="00BE02A0" w:rsidP="004A58B4">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512F867D" w14:textId="77777777" w:rsidR="00BE02A0" w:rsidRPr="004C0EB8" w:rsidRDefault="00BE02A0" w:rsidP="004A58B4">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274738E9" w14:textId="3537EE01" w:rsidR="00BE02A0" w:rsidRPr="004C0EB8" w:rsidRDefault="00BE02A0" w:rsidP="004A58B4">
      <w:pPr>
        <w:pStyle w:val="B1"/>
      </w:pPr>
      <w:r w:rsidRPr="004C0EB8">
        <w:tab/>
        <w:t>Steps 13</w:t>
      </w:r>
      <w:r w:rsidR="00CA4E04" w:rsidRPr="004C0EB8">
        <w:t>-</w:t>
      </w:r>
      <w:r w:rsidRPr="004C0EB8">
        <w:t>20 are repeated according to the Media Player Entry information.</w:t>
      </w:r>
    </w:p>
    <w:tbl>
      <w:tblPr>
        <w:tblStyle w:val="TableGrid"/>
        <w:tblW w:w="0" w:type="auto"/>
        <w:tblLook w:val="04A0" w:firstRow="1" w:lastRow="0" w:firstColumn="1" w:lastColumn="0" w:noHBand="0" w:noVBand="1"/>
      </w:tblPr>
      <w:tblGrid>
        <w:gridCol w:w="9631"/>
      </w:tblGrid>
      <w:tr w:rsidR="00720875" w14:paraId="5383E37F" w14:textId="77777777" w:rsidTr="00720875">
        <w:tc>
          <w:tcPr>
            <w:tcW w:w="9631" w:type="dxa"/>
          </w:tcPr>
          <w:p w14:paraId="05597255" w14:textId="5FEAA4C0" w:rsidR="00720875" w:rsidRDefault="00720875" w:rsidP="00251D37">
            <w:pPr>
              <w:keepNext/>
              <w:jc w:val="center"/>
            </w:pPr>
            <w:bookmarkStart w:id="97" w:name="_CR5_10_5_2"/>
            <w:bookmarkStart w:id="98" w:name="_CR5_10_5_3"/>
            <w:bookmarkStart w:id="99" w:name="_CR5_10_5_4"/>
            <w:bookmarkStart w:id="100" w:name="_CR5_10_5_5"/>
            <w:bookmarkStart w:id="101" w:name="_CR5_10_6"/>
            <w:bookmarkStart w:id="102" w:name="_CR5_10_6_1"/>
            <w:bookmarkStart w:id="103" w:name="_CR5_10_6_2"/>
            <w:bookmarkEnd w:id="97"/>
            <w:bookmarkEnd w:id="98"/>
            <w:bookmarkEnd w:id="99"/>
            <w:bookmarkEnd w:id="100"/>
            <w:bookmarkEnd w:id="101"/>
            <w:bookmarkEnd w:id="102"/>
            <w:bookmarkEnd w:id="103"/>
            <w:r>
              <w:lastRenderedPageBreak/>
              <w:t>**CHANGE</w:t>
            </w:r>
            <w:r w:rsidR="00EE2887">
              <w:t xml:space="preserve"> 9</w:t>
            </w:r>
            <w:r>
              <w:t>**</w:t>
            </w:r>
          </w:p>
        </w:tc>
      </w:tr>
    </w:tbl>
    <w:p w14:paraId="31FF6FC7" w14:textId="77777777" w:rsidR="000C4A5A" w:rsidRPr="004C0EB8" w:rsidRDefault="000C4A5A" w:rsidP="000C4A5A">
      <w:pPr>
        <w:pStyle w:val="Heading3"/>
      </w:pPr>
      <w:bookmarkStart w:id="104" w:name="_CR5_11"/>
      <w:bookmarkStart w:id="105" w:name="_CR5_12"/>
      <w:bookmarkStart w:id="106" w:name="_CR5_12_2"/>
      <w:bookmarkStart w:id="107" w:name="_CR5_12_3"/>
      <w:bookmarkStart w:id="108" w:name="_Toc106274399"/>
      <w:bookmarkStart w:id="109" w:name="_Toc178586799"/>
      <w:bookmarkEnd w:id="104"/>
      <w:bookmarkEnd w:id="105"/>
      <w:bookmarkEnd w:id="106"/>
      <w:bookmarkEnd w:id="107"/>
      <w:r w:rsidRPr="004C0EB8">
        <w:t>5.12.3</w:t>
      </w:r>
      <w:r w:rsidRPr="004C0EB8">
        <w:tab/>
        <w:t xml:space="preserve">5GMS consumption reporting procedures for </w:t>
      </w:r>
      <w:bookmarkEnd w:id="108"/>
      <w:r w:rsidRPr="004C0EB8">
        <w:t>MBS</w:t>
      </w:r>
      <w:bookmarkEnd w:id="109"/>
    </w:p>
    <w:p w14:paraId="2F6FF8EA" w14:textId="77777777" w:rsidR="000C4A5A" w:rsidRPr="004C0EB8" w:rsidRDefault="000C4A5A" w:rsidP="000C4A5A">
      <w:pPr>
        <w:keepNext/>
      </w:pPr>
      <w:r w:rsidRPr="004C0EB8">
        <w:t>In this scenario, 5GMS consumption reporting is used to report consumption of 5GMSd content via an MBS service.</w:t>
      </w:r>
    </w:p>
    <w:p w14:paraId="75ACF7C1" w14:textId="5C69D11B" w:rsidR="000C4A5A" w:rsidRPr="004C0EB8" w:rsidRDefault="000C4A5A" w:rsidP="000C4A5A">
      <w:pPr>
        <w:pStyle w:val="NO"/>
        <w:keepNext/>
      </w:pPr>
      <w:r w:rsidRPr="004C0EB8">
        <w:t>NOTE:</w:t>
      </w:r>
      <w:r w:rsidRPr="004C0EB8">
        <w:tab/>
        <w:t>MBS User Services Reception Reporting (see clause 4.2.5 of TS 26.502 [</w:t>
      </w:r>
      <w:r w:rsidR="001E31B0" w:rsidRPr="004C0EB8">
        <w:t>30</w:t>
      </w:r>
      <w:r w:rsidRPr="004C0EB8">
        <w:t>]) may continue in parallel with 5GMS consumption reporting.</w:t>
      </w:r>
    </w:p>
    <w:p w14:paraId="07A9A3A6" w14:textId="147F6306" w:rsidR="000C4A5A" w:rsidRPr="004C0EB8" w:rsidRDefault="000C4A5A" w:rsidP="000C4A5A">
      <w:pPr>
        <w:keepNext/>
      </w:pPr>
      <w:r w:rsidRPr="004C0EB8">
        <w:t>The call flow in figure 5.12.3</w:t>
      </w:r>
      <w:r w:rsidRPr="004C0EB8">
        <w:noBreakHyphen/>
        <w:t>1 exte</w:t>
      </w:r>
      <w:r w:rsidRPr="004C0EB8">
        <w:t xml:space="preserve">nds </w:t>
      </w:r>
      <w:del w:id="110" w:author="Richard Bradbury (2025-02-12)" w:date="2025-02-12T19:34:00Z" w16du:dateUtc="2025-02-12T19:34:00Z">
        <w:r w:rsidRPr="004C0EB8" w:rsidDel="00251D37">
          <w:delText xml:space="preserve">the </w:delText>
        </w:r>
      </w:del>
      <w:r w:rsidRPr="004C0EB8">
        <w:t xml:space="preserve">that </w:t>
      </w:r>
      <w:r w:rsidRPr="004C0EB8">
        <w:t>defined in clause 5.6.1 to address consumption reporting. Aspects specific to this use-case are indicated in bold.</w:t>
      </w:r>
    </w:p>
    <w:p w14:paraId="11F7C696" w14:textId="410D7C4A" w:rsidR="000C4A5A" w:rsidRPr="004C0EB8" w:rsidRDefault="001E31B0" w:rsidP="000C4A5A">
      <w:pPr>
        <w:pStyle w:val="TH"/>
      </w:pPr>
      <w:r w:rsidRPr="004C0EB8">
        <w:object w:dxaOrig="15110" w:dyaOrig="20550" w14:anchorId="4FED0279">
          <v:shape id="_x0000_i1042" type="#_x0000_t75" style="width:424.5pt;height:569.1pt;mso-position-horizontal:absolute;mso-position-vertical:absolute" o:ole="">
            <v:imagedata r:id="rId36" o:title=""/>
          </v:shape>
          <o:OLEObject Type="Embed" ProgID="Mscgen.Chart" ShapeID="_x0000_i1042" DrawAspect="Content" ObjectID="_1800895365" r:id="rId37"/>
        </w:object>
      </w:r>
    </w:p>
    <w:p w14:paraId="698A3391" w14:textId="77777777" w:rsidR="000C4A5A" w:rsidRPr="004C0EB8" w:rsidRDefault="000C4A5A" w:rsidP="000C4A5A">
      <w:pPr>
        <w:pStyle w:val="TF"/>
      </w:pPr>
      <w:bookmarkStart w:id="111" w:name="_CRFigure5_12_31"/>
      <w:r w:rsidRPr="004C0EB8">
        <w:lastRenderedPageBreak/>
        <w:t xml:space="preserve">Figure </w:t>
      </w:r>
      <w:bookmarkEnd w:id="111"/>
      <w:r w:rsidRPr="004C0EB8">
        <w:t>5.12.3-1: Consumption reporting for 5GMS via MBS</w:t>
      </w:r>
    </w:p>
    <w:p w14:paraId="75E94206" w14:textId="77777777" w:rsidR="000C4A5A" w:rsidRPr="004C0EB8" w:rsidRDefault="000C4A5A" w:rsidP="000C4A5A">
      <w:r w:rsidRPr="004C0EB8">
        <w:t>Prerequisites (step 0):</w:t>
      </w:r>
    </w:p>
    <w:p w14:paraId="1096E628" w14:textId="77777777" w:rsidR="000C4A5A" w:rsidRPr="004C0EB8" w:rsidRDefault="000C4A5A" w:rsidP="000C4A5A">
      <w:pPr>
        <w:pStyle w:val="B1"/>
      </w:pPr>
      <w:r w:rsidRPr="004C0EB8">
        <w:t>-</w:t>
      </w:r>
      <w:r w:rsidRPr="004C0EB8">
        <w:tab/>
        <w:t xml:space="preserve">The 5GMSd Application Provider has provisioned the 5G Media Streaming System, including content ingest, consumption reporting </w:t>
      </w:r>
      <w:r w:rsidRPr="004C0EB8">
        <w:rPr>
          <w:b/>
          <w:bCs/>
        </w:rPr>
        <w:t>and the permission to distribute 5GMS content via MBS</w:t>
      </w:r>
      <w:r w:rsidRPr="004C0EB8">
        <w:t>.</w:t>
      </w:r>
    </w:p>
    <w:p w14:paraId="08083752" w14:textId="77777777" w:rsidR="000C4A5A" w:rsidRPr="004C0EB8" w:rsidRDefault="000C4A5A" w:rsidP="000C4A5A">
      <w:pPr>
        <w:pStyle w:val="B1"/>
      </w:pPr>
      <w:r w:rsidRPr="004C0EB8">
        <w:t>-</w:t>
      </w:r>
      <w:r w:rsidRPr="004C0EB8">
        <w:tab/>
        <w:t xml:space="preserve">The MBSTF is ingesting content </w:t>
      </w:r>
      <w:r w:rsidRPr="004C0EB8">
        <w:rPr>
          <w:b/>
          <w:bCs/>
        </w:rPr>
        <w:t>from the 5GMS AS</w:t>
      </w:r>
      <w:r w:rsidRPr="004C0EB8">
        <w:t>, using either pull mode or push mode.</w:t>
      </w:r>
    </w:p>
    <w:p w14:paraId="3E3EED67" w14:textId="77777777" w:rsidR="000C4A5A" w:rsidRPr="004C0EB8" w:rsidRDefault="000C4A5A" w:rsidP="000C4A5A">
      <w:pPr>
        <w:pStyle w:val="B1"/>
      </w:pPr>
      <w:r w:rsidRPr="004C0EB8">
        <w:t>-</w:t>
      </w:r>
      <w:r w:rsidRPr="004C0EB8">
        <w:tab/>
        <w:t>MBS media delivery is established.</w:t>
      </w:r>
    </w:p>
    <w:p w14:paraId="0F264D21" w14:textId="77777777" w:rsidR="000C4A5A" w:rsidRPr="004C0EB8" w:rsidRDefault="000C4A5A" w:rsidP="000C4A5A">
      <w:pPr>
        <w:pStyle w:val="B1"/>
      </w:pPr>
      <w:r w:rsidRPr="004C0EB8">
        <w:t>-</w:t>
      </w:r>
      <w:r w:rsidRPr="004C0EB8">
        <w:tab/>
        <w:t>Consumption reporting is established.</w:t>
      </w:r>
    </w:p>
    <w:p w14:paraId="4B69B41E" w14:textId="77777777" w:rsidR="000C4A5A" w:rsidRPr="004C0EB8" w:rsidRDefault="000C4A5A" w:rsidP="000C4A5A">
      <w:pPr>
        <w:keepNext/>
      </w:pPr>
      <w:r w:rsidRPr="004C0EB8">
        <w:t>Steps:</w:t>
      </w:r>
    </w:p>
    <w:p w14:paraId="312FC787" w14:textId="77777777" w:rsidR="000C4A5A" w:rsidRPr="004C0EB8" w:rsidDel="00DE31C8" w:rsidRDefault="000C4A5A" w:rsidP="000C4A5A">
      <w:pPr>
        <w:keepNext/>
      </w:pPr>
      <w:r w:rsidRPr="004C0EB8" w:rsidDel="00DE31C8">
        <w:t xml:space="preserve">The user preferences </w:t>
      </w:r>
      <w:r w:rsidRPr="004C0EB8">
        <w:t xml:space="preserve">relating to consumption reporting </w:t>
      </w:r>
      <w:r w:rsidRPr="004C0EB8" w:rsidDel="00DE31C8">
        <w:t>may be changed:</w:t>
      </w:r>
    </w:p>
    <w:p w14:paraId="11065DB6" w14:textId="77777777" w:rsidR="000C4A5A" w:rsidRPr="004C0EB8" w:rsidDel="00DE31C8" w:rsidRDefault="000C4A5A" w:rsidP="000C4A5A">
      <w:pPr>
        <w:pStyle w:val="B1"/>
        <w:keepNext/>
      </w:pPr>
      <w:r w:rsidRPr="004C0EB8">
        <w:t>1</w:t>
      </w:r>
      <w:r w:rsidRPr="004C0EB8" w:rsidDel="00DE31C8">
        <w:t>:</w:t>
      </w:r>
      <w:r w:rsidRPr="004C0EB8" w:rsidDel="00DE31C8">
        <w:tab/>
        <w:t>The 5GMSd-Aware Application selects/changes the user preferences.</w:t>
      </w:r>
    </w:p>
    <w:p w14:paraId="3C45D686" w14:textId="77777777" w:rsidR="000C4A5A" w:rsidRPr="004C0EB8" w:rsidDel="00DE31C8" w:rsidRDefault="000C4A5A" w:rsidP="000C4A5A">
      <w:pPr>
        <w:pStyle w:val="B1"/>
      </w:pPr>
      <w:r w:rsidRPr="004C0EB8">
        <w:t>2</w:t>
      </w:r>
      <w:r w:rsidRPr="004C0EB8" w:rsidDel="00DE31C8">
        <w:t>:</w:t>
      </w:r>
      <w:r w:rsidRPr="004C0EB8" w:rsidDel="00DE31C8">
        <w:tab/>
        <w:t>The Media Player transmits consumption reporting user preferences to the Media Session Handler.</w:t>
      </w:r>
    </w:p>
    <w:p w14:paraId="5E43B07D" w14:textId="77777777" w:rsidR="000C4A5A" w:rsidRPr="004C0EB8" w:rsidRDefault="000C4A5A" w:rsidP="000C4A5A">
      <w:pPr>
        <w:keepNext/>
      </w:pPr>
      <w:r w:rsidRPr="004C0EB8">
        <w:t>The first phase is initialisation.</w:t>
      </w:r>
    </w:p>
    <w:p w14:paraId="65D69522" w14:textId="77777777" w:rsidR="000C4A5A" w:rsidRPr="004C0EB8" w:rsidRDefault="000C4A5A" w:rsidP="000C4A5A">
      <w:pPr>
        <w:pStyle w:val="B1"/>
      </w:pPr>
      <w:r w:rsidRPr="004C0EB8">
        <w:t>3:</w:t>
      </w:r>
      <w:r w:rsidRPr="004C0EB8">
        <w:tab/>
        <w:t>The 5GMSd-Aware Application is started.</w:t>
      </w:r>
    </w:p>
    <w:p w14:paraId="74241E80" w14:textId="77777777" w:rsidR="000C4A5A" w:rsidRPr="004C0EB8" w:rsidRDefault="000C4A5A" w:rsidP="000C4A5A">
      <w:pPr>
        <w:pStyle w:val="B1"/>
      </w:pPr>
      <w:r w:rsidRPr="004C0EB8">
        <w:t>4:</w:t>
      </w:r>
      <w:r w:rsidRPr="004C0EB8">
        <w:tab/>
        <w:t>A media content item is selected.</w:t>
      </w:r>
    </w:p>
    <w:p w14:paraId="28B31CF2" w14:textId="77777777" w:rsidR="000C4A5A" w:rsidRPr="004C0EB8" w:rsidRDefault="000C4A5A" w:rsidP="000C4A5A">
      <w:pPr>
        <w:pStyle w:val="B1"/>
      </w:pPr>
      <w:r w:rsidRPr="004C0EB8">
        <w:t>5:</w:t>
      </w:r>
      <w:r w:rsidRPr="004C0EB8">
        <w:tab/>
        <w:t>The 5GMSd-Aware Application triggers the Media Session Handler to initiate media session handling and content playback. The Media Player Entry is provided.</w:t>
      </w:r>
    </w:p>
    <w:p w14:paraId="7A6A40E9" w14:textId="77777777" w:rsidR="000C4A5A" w:rsidRPr="004C0EB8" w:rsidRDefault="000C4A5A" w:rsidP="000C4A5A">
      <w:pPr>
        <w:pStyle w:val="B1"/>
      </w:pPr>
      <w:r w:rsidRPr="004C0EB8">
        <w:t>6:</w:t>
      </w:r>
      <w:r w:rsidRPr="004C0EB8">
        <w:tab/>
        <w:t xml:space="preserve">If the 5GMS-Aware Application has received only a reference to the Service Access Information, the Media Session Handler interacts with the 5GMSd AF to acquire the whole Service Access Information. </w:t>
      </w:r>
      <w:r w:rsidRPr="004C0EB8">
        <w:rPr>
          <w:b/>
          <w:bCs/>
        </w:rPr>
        <w:t xml:space="preserve">This </w:t>
      </w:r>
      <w:r w:rsidRPr="004C0EB8" w:rsidDel="003066FB">
        <w:rPr>
          <w:b/>
          <w:bCs/>
        </w:rPr>
        <w:t>include</w:t>
      </w:r>
      <w:r w:rsidRPr="004C0EB8">
        <w:rPr>
          <w:b/>
          <w:bCs/>
        </w:rPr>
        <w:t>s</w:t>
      </w:r>
      <w:r w:rsidRPr="004C0EB8" w:rsidDel="003066FB">
        <w:rPr>
          <w:b/>
          <w:bCs/>
        </w:rPr>
        <w:t xml:space="preserve"> </w:t>
      </w:r>
      <w:r w:rsidRPr="004C0EB8">
        <w:rPr>
          <w:b/>
          <w:bCs/>
        </w:rPr>
        <w:t>a client consumption reporting configuration</w:t>
      </w:r>
      <w:r w:rsidRPr="004C0EB8">
        <w:t xml:space="preserve"> including parameters such as reporting frequency.</w:t>
      </w:r>
    </w:p>
    <w:p w14:paraId="5949120B" w14:textId="77777777" w:rsidR="000C4A5A" w:rsidRPr="004C0EB8" w:rsidRDefault="000C4A5A" w:rsidP="000C4A5A">
      <w:pPr>
        <w:pStyle w:val="B1"/>
        <w:rPr>
          <w:b/>
          <w:bCs/>
        </w:rPr>
      </w:pPr>
      <w:r w:rsidRPr="004C0EB8">
        <w:rPr>
          <w:b/>
          <w:bCs/>
        </w:rPr>
        <w:t>7:</w:t>
      </w:r>
      <w:r w:rsidRPr="004C0EB8">
        <w:rPr>
          <w:b/>
          <w:bCs/>
        </w:rPr>
        <w:tab/>
        <w:t>The MBS service reception is initiated by the Media Session Handler.</w:t>
      </w:r>
    </w:p>
    <w:p w14:paraId="6346234F" w14:textId="77777777" w:rsidR="000C4A5A" w:rsidRPr="004C0EB8" w:rsidRDefault="000C4A5A" w:rsidP="000C4A5A">
      <w:pPr>
        <w:pStyle w:val="B1"/>
      </w:pPr>
      <w:r w:rsidRPr="004C0EB8">
        <w:t>8:</w:t>
      </w:r>
      <w:r w:rsidRPr="004C0EB8">
        <w:tab/>
        <w:t>The Media Session Handler triggers consumption reporting in the Media Player.</w:t>
      </w:r>
    </w:p>
    <w:p w14:paraId="14C57C72" w14:textId="77777777" w:rsidR="000C4A5A" w:rsidRPr="004C0EB8" w:rsidRDefault="000C4A5A" w:rsidP="000C4A5A">
      <w:pPr>
        <w:pStyle w:val="B1"/>
      </w:pPr>
      <w:r w:rsidRPr="004C0EB8">
        <w:t>9:</w:t>
      </w:r>
      <w:r w:rsidRPr="004C0EB8">
        <w:tab/>
        <w:t>The Media Player is invoked by the 5GMSd-Aware Application to start media access and playback.</w:t>
      </w:r>
    </w:p>
    <w:p w14:paraId="7743E6B8" w14:textId="77777777" w:rsidR="000C4A5A" w:rsidRPr="004C0EB8" w:rsidRDefault="000C4A5A" w:rsidP="000C4A5A">
      <w:pPr>
        <w:keepNext/>
      </w:pPr>
      <w:r w:rsidRPr="004C0EB8">
        <w:t>The second phase is media playback.</w:t>
      </w:r>
    </w:p>
    <w:p w14:paraId="02F721B9" w14:textId="77777777" w:rsidR="000C4A5A" w:rsidRPr="004C0EB8" w:rsidRDefault="000C4A5A" w:rsidP="000C4A5A">
      <w:pPr>
        <w:keepNext/>
      </w:pPr>
      <w:r w:rsidRPr="004C0EB8">
        <w:t>When media is playing, the consumption reporting parameters may be updated by the 5GMSd AF.</w:t>
      </w:r>
    </w:p>
    <w:p w14:paraId="5DD579DE" w14:textId="77777777" w:rsidR="000C4A5A" w:rsidRPr="004C0EB8" w:rsidRDefault="000C4A5A" w:rsidP="000C4A5A">
      <w:pPr>
        <w:pStyle w:val="B1"/>
      </w:pPr>
      <w:r w:rsidRPr="004C0EB8">
        <w:t>10:</w:t>
      </w:r>
      <w:r w:rsidRPr="004C0EB8">
        <w:tab/>
        <w:t>The Media Session Handler acquires updated Service Access Information from the 5GMSd</w:t>
      </w:r>
      <w:r w:rsidRPr="004C0EB8" w:rsidDel="00D63F52">
        <w:t xml:space="preserve"> </w:t>
      </w:r>
      <w:r w:rsidRPr="004C0EB8">
        <w:t>AF including updated consumption reporting parameters.</w:t>
      </w:r>
    </w:p>
    <w:p w14:paraId="61B11450" w14:textId="77777777" w:rsidR="000C4A5A" w:rsidRPr="004C0EB8" w:rsidRDefault="000C4A5A" w:rsidP="000C4A5A">
      <w:pPr>
        <w:keepNext/>
      </w:pPr>
      <w:r w:rsidRPr="004C0EB8">
        <w:t>When media is playing:</w:t>
      </w:r>
    </w:p>
    <w:p w14:paraId="616529A9" w14:textId="77777777" w:rsidR="000C4A5A" w:rsidRPr="004C0EB8" w:rsidRDefault="000C4A5A" w:rsidP="000C4A5A">
      <w:pPr>
        <w:pStyle w:val="B1"/>
        <w:rPr>
          <w:b/>
          <w:bCs/>
        </w:rPr>
      </w:pPr>
      <w:r w:rsidRPr="004C0EB8">
        <w:rPr>
          <w:b/>
          <w:bCs/>
        </w:rPr>
        <w:t>11:</w:t>
      </w:r>
      <w:r w:rsidRPr="004C0EB8">
        <w:rPr>
          <w:b/>
          <w:bCs/>
        </w:rPr>
        <w:tab/>
      </w:r>
      <w:r w:rsidRPr="004C0EB8">
        <w:t>Media content is accessed through different networks,</w:t>
      </w:r>
      <w:r w:rsidRPr="004C0EB8">
        <w:rPr>
          <w:b/>
          <w:bCs/>
        </w:rPr>
        <w:t xml:space="preserve"> possibly via MBS</w:t>
      </w:r>
      <w:r w:rsidRPr="004C0EB8">
        <w:t xml:space="preserve"> or unicast.</w:t>
      </w:r>
    </w:p>
    <w:p w14:paraId="00FC281E" w14:textId="77777777" w:rsidR="000C4A5A" w:rsidRPr="004C0EB8" w:rsidRDefault="000C4A5A" w:rsidP="000C4A5A">
      <w:pPr>
        <w:pStyle w:val="B1"/>
      </w:pPr>
      <w:r w:rsidRPr="004C0EB8">
        <w:t>12:</w:t>
      </w:r>
      <w:r w:rsidRPr="004C0EB8">
        <w:tab/>
        <w:t xml:space="preserve">The Media Player transmits information about the media streaming resources consumed to the Media Session Handler, </w:t>
      </w:r>
      <w:r w:rsidRPr="004C0EB8">
        <w:rPr>
          <w:b/>
          <w:bCs/>
        </w:rPr>
        <w:t>including the source of the media</w:t>
      </w:r>
      <w:r w:rsidRPr="004C0EB8">
        <w:t>.</w:t>
      </w:r>
    </w:p>
    <w:p w14:paraId="649BB3B4" w14:textId="77777777" w:rsidR="000C4A5A" w:rsidRPr="004C0EB8" w:rsidRDefault="000C4A5A" w:rsidP="000C4A5A">
      <w:pPr>
        <w:pStyle w:val="B1"/>
      </w:pPr>
      <w:r w:rsidRPr="004C0EB8">
        <w:t>13:</w:t>
      </w:r>
      <w:r w:rsidRPr="004C0EB8">
        <w:tab/>
        <w:t>The Media Session Handler regularly sends consumption report(s) to the 5GMSd</w:t>
      </w:r>
      <w:r w:rsidRPr="004C0EB8" w:rsidDel="00D63F52">
        <w:t xml:space="preserve"> </w:t>
      </w:r>
      <w:r w:rsidRPr="004C0EB8">
        <w:t xml:space="preserve">AF, </w:t>
      </w:r>
      <w:r w:rsidRPr="004C0EB8">
        <w:rPr>
          <w:b/>
          <w:bCs/>
        </w:rPr>
        <w:t>including information about the delivery network from which the media was acquired</w:t>
      </w:r>
      <w:r w:rsidRPr="004C0EB8">
        <w:t>.</w:t>
      </w:r>
    </w:p>
    <w:p w14:paraId="4449F20F" w14:textId="77777777" w:rsidR="000C4A5A" w:rsidRPr="004C0EB8" w:rsidRDefault="000C4A5A" w:rsidP="000C4A5A">
      <w:pPr>
        <w:pStyle w:val="B1"/>
        <w:rPr>
          <w:b/>
          <w:bCs/>
        </w:rPr>
      </w:pPr>
      <w:r w:rsidRPr="004C0EB8">
        <w:rPr>
          <w:b/>
          <w:bCs/>
        </w:rPr>
        <w:t>14:</w:t>
      </w:r>
      <w:r w:rsidRPr="004C0EB8">
        <w:rPr>
          <w:b/>
          <w:bCs/>
        </w:rPr>
        <w:tab/>
        <w:t>The Media Player provides an update to the Media Session Handler about the consumed media streaming resources, for example a change in the delivery network.</w:t>
      </w:r>
    </w:p>
    <w:p w14:paraId="63D7FD71" w14:textId="77777777" w:rsidR="000C4A5A" w:rsidRPr="004C0EB8" w:rsidRDefault="000C4A5A" w:rsidP="000C4A5A">
      <w:pPr>
        <w:keepNext/>
      </w:pPr>
      <w:r w:rsidRPr="004C0EB8">
        <w:t>The last phase is to terminate the media streaming session:</w:t>
      </w:r>
    </w:p>
    <w:p w14:paraId="7022C9A4" w14:textId="77777777" w:rsidR="000C4A5A" w:rsidRPr="004C0EB8" w:rsidRDefault="000C4A5A" w:rsidP="000C4A5A">
      <w:pPr>
        <w:pStyle w:val="B1"/>
      </w:pPr>
      <w:r w:rsidRPr="004C0EB8">
        <w:t>15:</w:t>
      </w:r>
      <w:r w:rsidRPr="004C0EB8">
        <w:tab/>
        <w:t>The 5GMSd-Aware Application triggers the Media Session Handler to stop content playback.</w:t>
      </w:r>
    </w:p>
    <w:p w14:paraId="019E8082" w14:textId="77777777" w:rsidR="000C4A5A" w:rsidRPr="004C0EB8" w:rsidRDefault="000C4A5A" w:rsidP="000C4A5A">
      <w:pPr>
        <w:pStyle w:val="B1"/>
      </w:pPr>
      <w:r w:rsidRPr="004C0EB8">
        <w:t>16:</w:t>
      </w:r>
      <w:r w:rsidRPr="004C0EB8">
        <w:tab/>
        <w:t>The Media Session Handler stops the Media Player.</w:t>
      </w:r>
    </w:p>
    <w:p w14:paraId="38B4AC4E" w14:textId="77777777" w:rsidR="000C4A5A" w:rsidRPr="004C0EB8" w:rsidRDefault="000C4A5A" w:rsidP="000C4A5A">
      <w:pPr>
        <w:pStyle w:val="B1"/>
      </w:pPr>
      <w:r w:rsidRPr="004C0EB8">
        <w:t>17:</w:t>
      </w:r>
      <w:r w:rsidRPr="004C0EB8">
        <w:tab/>
        <w:t>The Media Session Handler stops consumption reporting in the Media Player.</w:t>
      </w:r>
    </w:p>
    <w:p w14:paraId="06430535" w14:textId="77777777" w:rsidR="000C4A5A" w:rsidRPr="004C0EB8" w:rsidRDefault="000C4A5A" w:rsidP="000C4A5A">
      <w:pPr>
        <w:pStyle w:val="B1"/>
      </w:pPr>
      <w:r w:rsidRPr="004C0EB8">
        <w:lastRenderedPageBreak/>
        <w:t>18:</w:t>
      </w:r>
      <w:r w:rsidRPr="004C0EB8">
        <w:tab/>
        <w:t>The Media Session Handler may send final consumption report(s) to the 5GMSd</w:t>
      </w:r>
      <w:r w:rsidRPr="004C0EB8" w:rsidDel="00D63F52">
        <w:t xml:space="preserve"> </w:t>
      </w:r>
      <w:r w:rsidRPr="004C0EB8">
        <w:t>AF.</w:t>
      </w:r>
    </w:p>
    <w:tbl>
      <w:tblPr>
        <w:tblStyle w:val="TableGrid"/>
        <w:tblW w:w="0" w:type="auto"/>
        <w:tblLook w:val="04A0" w:firstRow="1" w:lastRow="0" w:firstColumn="1" w:lastColumn="0" w:noHBand="0" w:noVBand="1"/>
      </w:tblPr>
      <w:tblGrid>
        <w:gridCol w:w="9631"/>
      </w:tblGrid>
      <w:tr w:rsidR="00251D37" w14:paraId="007C6957" w14:textId="77777777" w:rsidTr="002136A9">
        <w:tc>
          <w:tcPr>
            <w:tcW w:w="9631" w:type="dxa"/>
          </w:tcPr>
          <w:p w14:paraId="18EE13DB" w14:textId="6155D357" w:rsidR="00251D37" w:rsidRDefault="00251D37" w:rsidP="002136A9">
            <w:pPr>
              <w:keepNext/>
              <w:jc w:val="center"/>
            </w:pPr>
            <w:bookmarkStart w:id="112" w:name="_CR5_12_4"/>
            <w:bookmarkStart w:id="113" w:name="_Toc106274402"/>
            <w:bookmarkStart w:id="114" w:name="_CR5_12_4_1"/>
            <w:bookmarkStart w:id="115" w:name="_Toc178586801"/>
            <w:bookmarkEnd w:id="112"/>
            <w:bookmarkEnd w:id="114"/>
            <w:r>
              <w:t xml:space="preserve">**CHANGE </w:t>
            </w:r>
            <w:r>
              <w:t>10</w:t>
            </w:r>
            <w:r>
              <w:t>**</w:t>
            </w:r>
          </w:p>
        </w:tc>
      </w:tr>
    </w:tbl>
    <w:p w14:paraId="20BB0AD8" w14:textId="77777777" w:rsidR="000C4A5A" w:rsidRPr="004C0EB8" w:rsidRDefault="000C4A5A" w:rsidP="000C4A5A">
      <w:pPr>
        <w:pStyle w:val="Heading4"/>
      </w:pPr>
      <w:r w:rsidRPr="004C0EB8">
        <w:t>5.12.4.1</w:t>
      </w:r>
      <w:r w:rsidRPr="004C0EB8">
        <w:tab/>
        <w:t>General</w:t>
      </w:r>
      <w:bookmarkEnd w:id="113"/>
      <w:bookmarkEnd w:id="115"/>
    </w:p>
    <w:p w14:paraId="429BB91D" w14:textId="77777777" w:rsidR="000C4A5A" w:rsidRPr="004C0EB8" w:rsidRDefault="000C4A5A" w:rsidP="000C4A5A">
      <w:r w:rsidRPr="004C0EB8">
        <w:t>This clause addresses cases for which a 5GMS service is available on MBS and at the same time on unicast. The service on unicast may be richer and extended and may provide additional user experiences. It is assumed that the content is statically provisioned on either MBS or on unicast.</w:t>
      </w:r>
    </w:p>
    <w:p w14:paraId="6B1973A9" w14:textId="77777777" w:rsidR="000C4A5A" w:rsidRPr="004C0EB8" w:rsidRDefault="000C4A5A" w:rsidP="000C4A5A">
      <w:r w:rsidRPr="004C0EB8">
        <w:t>Services addressed in this clause predominantly refer to the case for which the delivery manifest differentiates between resources accessible via unicast downlink media streaming at reference point M4d and resources accessible through MBS, in this case through MBS-API-U.</w:t>
      </w:r>
    </w:p>
    <w:p w14:paraId="4A770A56" w14:textId="77777777" w:rsidR="000C4A5A" w:rsidRPr="004C0EB8" w:rsidRDefault="000C4A5A" w:rsidP="000C4A5A">
      <w:r w:rsidRPr="004C0EB8">
        <w:t>These resources are differentiated in the delivery manifest through different Data Networks, for example different Base URLs in DASH MPDs, or in HLS by providing different pathways. The 5GMSd Client, in particular the Media Player in collaboration with the Media Session Handler and the MBS Client, dynamically selects the delivery network from which to acquire media content according to reception conditions, user preferences or other policies. Content is provisioned such that the 5GMSd Client is able to provide a seamless user experience when switching between different delivery networks.</w:t>
      </w:r>
    </w:p>
    <w:p w14:paraId="53D46D77" w14:textId="77777777" w:rsidR="000C4A5A" w:rsidRPr="004C0EB8" w:rsidRDefault="000C4A5A" w:rsidP="000C4A5A">
      <w:r w:rsidRPr="004C0EB8">
        <w:t>The call flow in figures 5.12.4-1, 5.12.4-2 and 5.12.4- 3 extends that defined in clause 5.6.1 to address generic hybrid use cases. Specific additional use cases are presented in the remainder of clause 5.12.4.</w:t>
      </w:r>
    </w:p>
    <w:p w14:paraId="17786179" w14:textId="77777777" w:rsidR="000C4A5A" w:rsidRPr="004C0EB8" w:rsidRDefault="000C4A5A" w:rsidP="000C4A5A">
      <w:pPr>
        <w:pStyle w:val="TH"/>
      </w:pPr>
      <w:r w:rsidRPr="004C0EB8">
        <w:object w:dxaOrig="11910" w:dyaOrig="9435" w14:anchorId="5284BC17">
          <v:shape id="_x0000_i1043" type="#_x0000_t75" style="width:489.6pt;height:388.8pt" o:ole="">
            <v:imagedata r:id="rId38" o:title=""/>
          </v:shape>
          <o:OLEObject Type="Embed" ProgID="Mscgen.Chart" ShapeID="_x0000_i1043" DrawAspect="Content" ObjectID="_1800895366" r:id="rId39"/>
        </w:object>
      </w:r>
    </w:p>
    <w:p w14:paraId="00402060" w14:textId="77777777" w:rsidR="000C4A5A" w:rsidRPr="004C0EB8" w:rsidRDefault="000C4A5A" w:rsidP="000C4A5A">
      <w:pPr>
        <w:pStyle w:val="TF"/>
      </w:pPr>
      <w:bookmarkStart w:id="116" w:name="_CRFigure5_12_41"/>
      <w:r w:rsidRPr="004C0EB8">
        <w:t xml:space="preserve">Figure </w:t>
      </w:r>
      <w:bookmarkEnd w:id="116"/>
      <w:r w:rsidRPr="004C0EB8">
        <w:t>5.12.4-1: High-level procedure 5GMS content delivery via 5G System and MBS</w:t>
      </w:r>
    </w:p>
    <w:p w14:paraId="3726A5F1" w14:textId="77777777" w:rsidR="000C4A5A" w:rsidRPr="004C0EB8" w:rsidRDefault="000C4A5A" w:rsidP="000C4A5A">
      <w:pPr>
        <w:keepNext/>
      </w:pPr>
      <w:r w:rsidRPr="004C0EB8">
        <w:lastRenderedPageBreak/>
        <w:t>Steps:</w:t>
      </w:r>
    </w:p>
    <w:p w14:paraId="60B8E8B0" w14:textId="77777777" w:rsidR="000C4A5A" w:rsidRPr="004C0EB8" w:rsidRDefault="000C4A5A" w:rsidP="000C4A5A">
      <w:pPr>
        <w:pStyle w:val="B1"/>
      </w:pPr>
      <w:r w:rsidRPr="004C0EB8">
        <w:t>1:</w:t>
      </w:r>
      <w:r w:rsidRPr="004C0EB8">
        <w:tab/>
        <w:t>The 5GMSd Application Provider triggers 5GMS provisioning and permits concurrent 5GMS and MBS distribution of the media content.</w:t>
      </w:r>
    </w:p>
    <w:p w14:paraId="30C3A3DF" w14:textId="77777777" w:rsidR="000C4A5A" w:rsidRPr="004C0EB8" w:rsidRDefault="000C4A5A" w:rsidP="000C4A5A">
      <w:pPr>
        <w:pStyle w:val="B1"/>
      </w:pPr>
      <w:r w:rsidRPr="004C0EB8">
        <w:t>2:</w:t>
      </w:r>
      <w:r w:rsidRPr="004C0EB8">
        <w:tab/>
        <w:t>As a consequence, the 5GMSd AF provisions MBS delivery. The MBS Delivery Session is set up.and the MBSF informs the 5GMS AF about the content ingest endpoints.</w:t>
      </w:r>
    </w:p>
    <w:p w14:paraId="5C72661F" w14:textId="77777777" w:rsidR="000C4A5A" w:rsidRPr="004C0EB8" w:rsidRDefault="7261F56E" w:rsidP="000C4A5A">
      <w:pPr>
        <w:pStyle w:val="B1"/>
      </w:pPr>
      <w:r>
        <w:t xml:space="preserve">3: The 5GMSd AS modifies the Media Player Entry (typically a media presentation manifest) under the direction of the 5GMSd AF to indicate that content is available either on </w:t>
      </w:r>
      <w:del w:id="117" w:author="Rufael Mekuria" w:date="2025-01-03T13:21:00Z">
        <w:r w:rsidR="000C4A5A" w:rsidDel="7261F56E">
          <w:delText xml:space="preserve">a </w:delText>
        </w:r>
      </w:del>
      <w:r>
        <w:t>the MBS Client's local Media Server or on 5GMSd AS.</w:t>
      </w:r>
    </w:p>
    <w:p w14:paraId="2BC49160" w14:textId="77777777" w:rsidR="000C4A5A" w:rsidRPr="004C0EB8" w:rsidRDefault="000C4A5A" w:rsidP="000C4A5A">
      <w:pPr>
        <w:pStyle w:val="B1"/>
      </w:pPr>
      <w:r w:rsidRPr="004C0EB8">
        <w:t>4:</w:t>
      </w:r>
      <w:r w:rsidRPr="004C0EB8">
        <w:tab/>
        <w:t>The modified presentation manifest and the ingest endpoints are provided to the 5GMSd Application Provider. The manifest may also be updated by the 5GMSd Application Service Provider.</w:t>
      </w:r>
    </w:p>
    <w:p w14:paraId="2F09C8BF" w14:textId="77777777" w:rsidR="000C4A5A" w:rsidRPr="004C0EB8" w:rsidRDefault="000C4A5A" w:rsidP="000C4A5A">
      <w:pPr>
        <w:pStyle w:val="B1"/>
      </w:pPr>
      <w:r w:rsidRPr="004C0EB8">
        <w:t>5:</w:t>
      </w:r>
      <w:r w:rsidRPr="004C0EB8">
        <w:tab/>
        <w:t>The media content is announced to the 5GMSd-Aware Application and the application requests the entry points for the service.</w:t>
      </w:r>
    </w:p>
    <w:p w14:paraId="25671C0F" w14:textId="77777777" w:rsidR="000C4A5A" w:rsidRPr="004C0EB8" w:rsidRDefault="000C4A5A" w:rsidP="000C4A5A">
      <w:pPr>
        <w:pStyle w:val="B1"/>
      </w:pPr>
      <w:r w:rsidRPr="004C0EB8">
        <w:t>6:</w:t>
      </w:r>
      <w:r w:rsidRPr="004C0EB8">
        <w:tab/>
        <w:t>The 5GMSd AS begins ingesting content from the 5GMSd Application Provider and the MBSTF may, in turn, begin ingesting this content from the 5GMSd AS.</w:t>
      </w:r>
    </w:p>
    <w:p w14:paraId="7FAC28A9" w14:textId="77777777" w:rsidR="000C4A5A" w:rsidRPr="004C0EB8" w:rsidRDefault="000C4A5A" w:rsidP="000C4A5A">
      <w:pPr>
        <w:pStyle w:val="TH"/>
      </w:pPr>
      <w:r w:rsidRPr="004C0EB8">
        <w:object w:dxaOrig="11715" w:dyaOrig="9600" w14:anchorId="493099EB">
          <v:shape id="_x0000_i1044" type="#_x0000_t75" style="width:468.3pt;height:388.2pt" o:ole="">
            <v:imagedata r:id="rId40" o:title=""/>
          </v:shape>
          <o:OLEObject Type="Embed" ProgID="Mscgen.Chart" ShapeID="_x0000_i1044" DrawAspect="Content" ObjectID="_1800895367" r:id="rId41"/>
        </w:object>
      </w:r>
    </w:p>
    <w:p w14:paraId="0AA0EAF6" w14:textId="77777777" w:rsidR="000C4A5A" w:rsidRPr="004C0EB8" w:rsidRDefault="000C4A5A" w:rsidP="000C4A5A">
      <w:pPr>
        <w:pStyle w:val="TF"/>
      </w:pPr>
      <w:bookmarkStart w:id="118" w:name="_CRFigure5_12_42"/>
      <w:r w:rsidRPr="004C0EB8">
        <w:t xml:space="preserve">Figure </w:t>
      </w:r>
      <w:bookmarkEnd w:id="118"/>
      <w:r w:rsidRPr="004C0EB8">
        <w:t>5.12.4-2: High-level procedure 5GMS content delivery via 5G System and MBS</w:t>
      </w:r>
      <w:r w:rsidRPr="004C0EB8" w:rsidDel="00E52A4D">
        <w:t xml:space="preserve"> </w:t>
      </w:r>
      <w:r w:rsidRPr="004C0EB8">
        <w:t>(continued)</w:t>
      </w:r>
    </w:p>
    <w:p w14:paraId="5A6293BE" w14:textId="77777777" w:rsidR="000C4A5A" w:rsidRPr="004C0EB8" w:rsidRDefault="000C4A5A" w:rsidP="000C4A5A">
      <w:pPr>
        <w:pStyle w:val="B1"/>
      </w:pPr>
      <w:r w:rsidRPr="004C0EB8">
        <w:t>7:</w:t>
      </w:r>
      <w:r w:rsidRPr="004C0EB8">
        <w:tab/>
        <w:t>The MBSTF starts one or more MBS Delivery Sessions.</w:t>
      </w:r>
    </w:p>
    <w:p w14:paraId="12CAB897" w14:textId="77777777" w:rsidR="000C4A5A" w:rsidRPr="004C0EB8" w:rsidRDefault="000C4A5A" w:rsidP="000C4A5A">
      <w:pPr>
        <w:pStyle w:val="B1"/>
      </w:pPr>
      <w:r w:rsidRPr="004C0EB8">
        <w:t>8:</w:t>
      </w:r>
      <w:r w:rsidRPr="004C0EB8">
        <w:tab/>
        <w:t>The media content is selected by the 5GMSd-Aware Application.</w:t>
      </w:r>
    </w:p>
    <w:p w14:paraId="06184729" w14:textId="77777777" w:rsidR="000C4A5A" w:rsidRPr="004C0EB8" w:rsidRDefault="000C4A5A" w:rsidP="000C4A5A">
      <w:pPr>
        <w:pStyle w:val="B1"/>
      </w:pPr>
      <w:r w:rsidRPr="004C0EB8">
        <w:t>9:</w:t>
      </w:r>
      <w:r w:rsidRPr="004C0EB8">
        <w:tab/>
        <w:t>The application initiates the media streaming session through Media Session Handler.</w:t>
      </w:r>
    </w:p>
    <w:p w14:paraId="6C6E9C40" w14:textId="77777777" w:rsidR="000C4A5A" w:rsidRPr="004C0EB8" w:rsidRDefault="000C4A5A" w:rsidP="000C4A5A">
      <w:pPr>
        <w:pStyle w:val="B1"/>
      </w:pPr>
      <w:r w:rsidRPr="004C0EB8">
        <w:lastRenderedPageBreak/>
        <w:t>10:</w:t>
      </w:r>
      <w:r w:rsidRPr="004C0EB8">
        <w:tab/>
        <w:t>The Media Session Handler initiates the MBS streaming services.</w:t>
      </w:r>
    </w:p>
    <w:p w14:paraId="6A6D3178" w14:textId="77777777" w:rsidR="000C4A5A" w:rsidRPr="004C0EB8" w:rsidRDefault="000C4A5A" w:rsidP="000C4A5A">
      <w:pPr>
        <w:pStyle w:val="B1"/>
      </w:pPr>
      <w:r w:rsidRPr="004C0EB8">
        <w:t>11:</w:t>
      </w:r>
      <w:r w:rsidRPr="004C0EB8">
        <w:tab/>
        <w:t>The media session handler through the information from the MBS Client informs the 5GMSd-Aware Application that the service is ready.</w:t>
      </w:r>
    </w:p>
    <w:p w14:paraId="7A0FA9EC" w14:textId="77777777" w:rsidR="000C4A5A" w:rsidRPr="004C0EB8" w:rsidRDefault="000C4A5A" w:rsidP="000C4A5A">
      <w:pPr>
        <w:pStyle w:val="TH"/>
      </w:pPr>
      <w:r w:rsidRPr="004C0EB8">
        <w:rPr>
          <w:noProof/>
          <w:lang w:val="en-US" w:eastAsia="zh-CN"/>
        </w:rPr>
        <w:drawing>
          <wp:inline distT="0" distB="0" distL="0" distR="0" wp14:anchorId="0234E0D1" wp14:editId="41A1634E">
            <wp:extent cx="4752975" cy="396430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52975" cy="3964305"/>
                    </a:xfrm>
                    <a:prstGeom prst="rect">
                      <a:avLst/>
                    </a:prstGeom>
                    <a:noFill/>
                    <a:ln>
                      <a:noFill/>
                    </a:ln>
                  </pic:spPr>
                </pic:pic>
              </a:graphicData>
            </a:graphic>
          </wp:inline>
        </w:drawing>
      </w:r>
    </w:p>
    <w:p w14:paraId="45F6C110" w14:textId="77777777" w:rsidR="000C4A5A" w:rsidRPr="004C0EB8" w:rsidRDefault="000C4A5A" w:rsidP="000C4A5A">
      <w:pPr>
        <w:pStyle w:val="TF"/>
      </w:pPr>
      <w:bookmarkStart w:id="119" w:name="_CRFigure5_12_43"/>
      <w:r w:rsidRPr="004C0EB8">
        <w:t xml:space="preserve">Figure </w:t>
      </w:r>
      <w:bookmarkEnd w:id="119"/>
      <w:r w:rsidRPr="004C0EB8">
        <w:t>5.12.4-3: High-level procedure for 5GMS content delivery via 5G System and MBS</w:t>
      </w:r>
      <w:r w:rsidRPr="004C0EB8" w:rsidDel="00E52A4D">
        <w:t xml:space="preserve"> </w:t>
      </w:r>
      <w:r w:rsidRPr="004C0EB8">
        <w:t>(continued)</w:t>
      </w:r>
    </w:p>
    <w:p w14:paraId="2659663F" w14:textId="77777777" w:rsidR="000C4A5A" w:rsidRPr="004C0EB8" w:rsidRDefault="000C4A5A" w:rsidP="000C4A5A">
      <w:pPr>
        <w:pStyle w:val="B1"/>
      </w:pPr>
      <w:r w:rsidRPr="004C0EB8">
        <w:t>12:</w:t>
      </w:r>
      <w:r w:rsidRPr="004C0EB8">
        <w:tab/>
        <w:t>The 5GMSd-Aware Application starts media playback.</w:t>
      </w:r>
    </w:p>
    <w:p w14:paraId="4EB433C9" w14:textId="77777777" w:rsidR="000C4A5A" w:rsidRPr="004C0EB8" w:rsidRDefault="000C4A5A" w:rsidP="000C4A5A">
      <w:pPr>
        <w:pStyle w:val="B1"/>
      </w:pPr>
      <w:r w:rsidRPr="004C0EB8">
        <w:t>13:</w:t>
      </w:r>
      <w:r w:rsidRPr="004C0EB8">
        <w:tab/>
        <w:t>The Media Player Entry (typically a media presentation manifest) is acquired by the Media Player. It may be available from the local Media Server (populated by the MBS Client) or from the 5GMSd AS, or even from both.</w:t>
      </w:r>
    </w:p>
    <w:p w14:paraId="723388FF" w14:textId="77777777" w:rsidR="000C4A5A" w:rsidRPr="004C0EB8" w:rsidRDefault="000C4A5A" w:rsidP="000C4A5A">
      <w:pPr>
        <w:pStyle w:val="B1"/>
      </w:pPr>
      <w:r w:rsidRPr="004C0EB8">
        <w:t>14:</w:t>
      </w:r>
      <w:r w:rsidRPr="004C0EB8">
        <w:tab/>
        <w:t>The Media Player processes the Media Player Entry and identifies that content is available from different data networks (the local Media Server and the 5GMSd AS).</w:t>
      </w:r>
    </w:p>
    <w:p w14:paraId="3E1B9CD1" w14:textId="77777777" w:rsidR="000C4A5A" w:rsidRPr="004C0EB8" w:rsidRDefault="000C4A5A" w:rsidP="000C4A5A">
      <w:pPr>
        <w:pStyle w:val="B1"/>
      </w:pPr>
      <w:r w:rsidRPr="004C0EB8">
        <w:t>15:</w:t>
      </w:r>
      <w:r w:rsidRPr="004C0EB8">
        <w:tab/>
        <w:t>Under the control of the 5GMSd-Aware Application, the Media Player selects the content and different content options.</w:t>
      </w:r>
    </w:p>
    <w:p w14:paraId="445BD345" w14:textId="77777777" w:rsidR="000C4A5A" w:rsidRPr="004C0EB8" w:rsidRDefault="000C4A5A" w:rsidP="000C4A5A">
      <w:pPr>
        <w:pStyle w:val="B1"/>
      </w:pPr>
      <w:r w:rsidRPr="004C0EB8">
        <w:t>16:</w:t>
      </w:r>
      <w:r w:rsidRPr="004C0EB8">
        <w:tab/>
        <w:t>The Media Player continuously checks with the Media Session Handler - and possibly forwarded to the MBS Client if the MBS User Service data is available - how to use the different content. This depends on the hybrid scenario. Different policies may be considered.</w:t>
      </w:r>
    </w:p>
    <w:p w14:paraId="11C4D3A3" w14:textId="77777777" w:rsidR="000C4A5A" w:rsidRPr="004C0EB8" w:rsidRDefault="000C4A5A" w:rsidP="000C4A5A">
      <w:pPr>
        <w:pStyle w:val="B1"/>
      </w:pPr>
      <w:r w:rsidRPr="004C0EB8">
        <w:t>17:</w:t>
      </w:r>
      <w:r w:rsidRPr="004C0EB8">
        <w:tab/>
        <w:t>The Media</w:t>
      </w:r>
      <w:r w:rsidRPr="004C0EB8" w:rsidDel="003218DF">
        <w:t xml:space="preserve"> </w:t>
      </w:r>
      <w:r w:rsidRPr="004C0EB8">
        <w:t>Player requests initialization information either from the local Media Server or from the 5GMSd AS. The Media Player repeats this step for each required initialization segment.</w:t>
      </w:r>
    </w:p>
    <w:p w14:paraId="46F7D853" w14:textId="77777777" w:rsidR="000C4A5A" w:rsidRPr="004C0EB8" w:rsidRDefault="000C4A5A" w:rsidP="000C4A5A">
      <w:pPr>
        <w:pStyle w:val="B1"/>
      </w:pPr>
      <w:r w:rsidRPr="004C0EB8">
        <w:t>18:</w:t>
      </w:r>
      <w:r w:rsidRPr="004C0EB8">
        <w:tab/>
        <w:t>The Media</w:t>
      </w:r>
      <w:r w:rsidRPr="004C0EB8" w:rsidDel="003218DF">
        <w:t xml:space="preserve"> </w:t>
      </w:r>
      <w:r w:rsidRPr="004C0EB8">
        <w:t>Player receives the initialization information.</w:t>
      </w:r>
    </w:p>
    <w:p w14:paraId="2D32C644" w14:textId="77777777" w:rsidR="000C4A5A" w:rsidRPr="004C0EB8" w:rsidRDefault="000C4A5A" w:rsidP="000C4A5A">
      <w:pPr>
        <w:pStyle w:val="B1"/>
      </w:pPr>
      <w:r w:rsidRPr="004C0EB8">
        <w:t>19:</w:t>
      </w:r>
      <w:r w:rsidRPr="004C0EB8">
        <w:tab/>
        <w:t>The Media</w:t>
      </w:r>
      <w:r w:rsidRPr="004C0EB8" w:rsidDel="003218DF">
        <w:t xml:space="preserve"> </w:t>
      </w:r>
      <w:r w:rsidRPr="004C0EB8">
        <w:t>Player requests media segments according to the Media Player Entry, either from the local Media Server or from the 5GMSd AS.</w:t>
      </w:r>
    </w:p>
    <w:p w14:paraId="0FECD794" w14:textId="77777777" w:rsidR="000C4A5A" w:rsidRPr="004C0EB8" w:rsidRDefault="000C4A5A" w:rsidP="000C4A5A">
      <w:pPr>
        <w:pStyle w:val="B1"/>
      </w:pPr>
      <w:r w:rsidRPr="004C0EB8">
        <w:t>20:</w:t>
      </w:r>
      <w:r w:rsidRPr="004C0EB8">
        <w:tab/>
        <w:t>The Media</w:t>
      </w:r>
      <w:r w:rsidRPr="004C0EB8" w:rsidDel="003218DF">
        <w:t xml:space="preserve"> </w:t>
      </w:r>
      <w:r w:rsidRPr="004C0EB8">
        <w:t>Player receives media segments and puts the information into the appropriate media rendering pipeline.</w:t>
      </w:r>
    </w:p>
    <w:p w14:paraId="0C16F713" w14:textId="7DF1C383" w:rsidR="000C4A5A" w:rsidRPr="004C0EB8" w:rsidRDefault="000C4A5A" w:rsidP="006C2727">
      <w:r w:rsidRPr="004C0EB8">
        <w:t>Steps</w:t>
      </w:r>
      <w:r w:rsidR="00D3770E" w:rsidRPr="004C0EB8">
        <w:t> </w:t>
      </w:r>
      <w:r w:rsidRPr="004C0EB8">
        <w:t>13-20 are repeated according to the Media Player Entry information.</w:t>
      </w:r>
      <w:bookmarkStart w:id="120" w:name="_Toc106274403"/>
    </w:p>
    <w:tbl>
      <w:tblPr>
        <w:tblStyle w:val="TableGrid"/>
        <w:tblW w:w="0" w:type="auto"/>
        <w:tblLook w:val="04A0" w:firstRow="1" w:lastRow="0" w:firstColumn="1" w:lastColumn="0" w:noHBand="0" w:noVBand="1"/>
      </w:tblPr>
      <w:tblGrid>
        <w:gridCol w:w="9631"/>
      </w:tblGrid>
      <w:tr w:rsidR="00251D37" w14:paraId="3ED60508" w14:textId="77777777" w:rsidTr="002136A9">
        <w:tc>
          <w:tcPr>
            <w:tcW w:w="9631" w:type="dxa"/>
          </w:tcPr>
          <w:p w14:paraId="2B037616" w14:textId="677DA21D" w:rsidR="00251D37" w:rsidRDefault="00251D37" w:rsidP="002136A9">
            <w:pPr>
              <w:keepNext/>
              <w:jc w:val="center"/>
            </w:pPr>
            <w:bookmarkStart w:id="121" w:name="_CR5_12_4_2"/>
            <w:bookmarkStart w:id="122" w:name="_Toc178586802"/>
            <w:bookmarkEnd w:id="121"/>
            <w:r>
              <w:lastRenderedPageBreak/>
              <w:t xml:space="preserve">**CHANGE </w:t>
            </w:r>
            <w:r>
              <w:t>11</w:t>
            </w:r>
            <w:r>
              <w:t>**</w:t>
            </w:r>
          </w:p>
        </w:tc>
      </w:tr>
    </w:tbl>
    <w:p w14:paraId="6811511E" w14:textId="77777777" w:rsidR="000C4A5A" w:rsidRPr="004C0EB8" w:rsidRDefault="000C4A5A" w:rsidP="000C4A5A">
      <w:pPr>
        <w:pStyle w:val="Heading4"/>
      </w:pPr>
      <w:r w:rsidRPr="004C0EB8">
        <w:t>5.12.4.2</w:t>
      </w:r>
      <w:r w:rsidRPr="004C0EB8">
        <w:tab/>
        <w:t>Interactive service</w:t>
      </w:r>
      <w:bookmarkEnd w:id="120"/>
      <w:bookmarkEnd w:id="122"/>
    </w:p>
    <w:p w14:paraId="7B61D518" w14:textId="6A7E033B" w:rsidR="000C4A5A" w:rsidRPr="004C0EB8" w:rsidRDefault="7261F56E" w:rsidP="000C4A5A">
      <w:pPr>
        <w:keepNext/>
      </w:pPr>
      <w:r>
        <w:t xml:space="preserve">In a specific 5GMS content delivery via 5G System and MBS </w:t>
      </w:r>
      <w:ins w:id="123" w:author="Rufael Mekuria" w:date="2025-01-03T13:21:00Z">
        <w:r w:rsidR="38507C60">
          <w:t>s</w:t>
        </w:r>
      </w:ins>
      <w:r>
        <w:t>cenario, an interactive service may be provided via 5GMS while the main media content resources are delivered via MBS exclusively. In this case, the following instantiations apply:</w:t>
      </w:r>
    </w:p>
    <w:p w14:paraId="7338FAD1" w14:textId="77777777" w:rsidR="000C4A5A" w:rsidRPr="004C0EB8" w:rsidRDefault="000C4A5A" w:rsidP="000C4A5A">
      <w:pPr>
        <w:pStyle w:val="B1"/>
        <w:keepNext/>
      </w:pPr>
      <w:r w:rsidRPr="004C0EB8">
        <w:t>-</w:t>
      </w:r>
      <w:r w:rsidRPr="004C0EB8">
        <w:tab/>
        <w:t>In step 2, the Media Entry Point document (e.g. MPD) only points to content in the local proxy Media Server.</w:t>
      </w:r>
    </w:p>
    <w:p w14:paraId="6BFB22ED" w14:textId="77777777" w:rsidR="000C4A5A" w:rsidRPr="004C0EB8" w:rsidRDefault="000C4A5A" w:rsidP="000C4A5A">
      <w:pPr>
        <w:pStyle w:val="B1"/>
      </w:pPr>
      <w:r w:rsidRPr="004C0EB8">
        <w:t>-</w:t>
      </w:r>
      <w:r w:rsidRPr="004C0EB8">
        <w:tab/>
        <w:t>Step 13 as well as steps 17-20 are all terminated on the local proxy Media Server.</w:t>
      </w:r>
    </w:p>
    <w:tbl>
      <w:tblPr>
        <w:tblStyle w:val="TableGrid"/>
        <w:tblW w:w="0" w:type="auto"/>
        <w:tblLook w:val="04A0" w:firstRow="1" w:lastRow="0" w:firstColumn="1" w:lastColumn="0" w:noHBand="0" w:noVBand="1"/>
      </w:tblPr>
      <w:tblGrid>
        <w:gridCol w:w="9631"/>
      </w:tblGrid>
      <w:tr w:rsidR="00251D37" w14:paraId="4D3E373E" w14:textId="77777777" w:rsidTr="002136A9">
        <w:tc>
          <w:tcPr>
            <w:tcW w:w="9631" w:type="dxa"/>
          </w:tcPr>
          <w:p w14:paraId="76F918ED" w14:textId="41A4AC96" w:rsidR="00251D37" w:rsidRDefault="00251D37" w:rsidP="002136A9">
            <w:pPr>
              <w:keepNext/>
              <w:jc w:val="center"/>
            </w:pPr>
            <w:bookmarkStart w:id="124" w:name="_CR5_12_4_3"/>
            <w:bookmarkStart w:id="125" w:name="_CR5_12_4_4"/>
            <w:bookmarkStart w:id="126" w:name="_CR5_12_4_5"/>
            <w:bookmarkStart w:id="127" w:name="_CR5_12_5"/>
            <w:bookmarkStart w:id="128" w:name="_CR5_12_5_1"/>
            <w:bookmarkStart w:id="129" w:name="_Toc106274408"/>
            <w:bookmarkStart w:id="130" w:name="_Toc178586807"/>
            <w:bookmarkEnd w:id="124"/>
            <w:bookmarkEnd w:id="125"/>
            <w:bookmarkEnd w:id="126"/>
            <w:bookmarkEnd w:id="127"/>
            <w:bookmarkEnd w:id="128"/>
            <w:r>
              <w:t xml:space="preserve">**CHANGE </w:t>
            </w:r>
            <w:r>
              <w:t>12</w:t>
            </w:r>
            <w:r>
              <w:t>**</w:t>
            </w:r>
          </w:p>
        </w:tc>
      </w:tr>
    </w:tbl>
    <w:p w14:paraId="29F97914" w14:textId="77777777" w:rsidR="000C4A5A" w:rsidRPr="004C0EB8" w:rsidRDefault="000C4A5A" w:rsidP="000C4A5A">
      <w:pPr>
        <w:pStyle w:val="Heading4"/>
      </w:pPr>
      <w:r w:rsidRPr="004C0EB8">
        <w:t>5.12.5.1</w:t>
      </w:r>
      <w:r w:rsidRPr="004C0EB8">
        <w:tab/>
        <w:t>General</w:t>
      </w:r>
      <w:bookmarkEnd w:id="129"/>
      <w:bookmarkEnd w:id="130"/>
    </w:p>
    <w:p w14:paraId="62A6BF0B" w14:textId="77777777" w:rsidR="000C4A5A" w:rsidRPr="004C0EB8" w:rsidRDefault="000C4A5A" w:rsidP="006C2727">
      <w:pPr>
        <w:keepNext/>
        <w:keepLines/>
      </w:pPr>
      <w:r w:rsidRPr="004C0EB8">
        <w:t>In this scenario the same content is distributed via MBS and via a 5GMS System. The resources of the MBS System are statically configured. MBS-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7777777" w:rsidR="000C4A5A" w:rsidRPr="004C0EB8" w:rsidRDefault="000C4A5A" w:rsidP="000C4A5A">
      <w:r w:rsidRPr="004C0EB8">
        <w:t>The call flow in figures 5.12.5-1 and 5.12.5.-2 extends that defined in clause 5.12.1 to address generic use cases for MBS-on-demand. Specific additional use cases are presented in the remainder of clause 5.12.5.</w:t>
      </w:r>
    </w:p>
    <w:p w14:paraId="28D22B0D" w14:textId="77777777" w:rsidR="000C4A5A" w:rsidRPr="004C0EB8" w:rsidRDefault="000C4A5A" w:rsidP="000C4A5A">
      <w:pPr>
        <w:pStyle w:val="TH"/>
      </w:pPr>
      <w:r w:rsidRPr="004C0EB8">
        <w:object w:dxaOrig="14835" w:dyaOrig="13185" w14:anchorId="688DA4DC">
          <v:shape id="_x0000_i1045" type="#_x0000_t75" style="width:510.9pt;height:453.3pt" o:ole="">
            <v:imagedata r:id="rId43" o:title=""/>
          </v:shape>
          <o:OLEObject Type="Embed" ProgID="Mscgen.Chart" ShapeID="_x0000_i1045" DrawAspect="Content" ObjectID="_1800895368" r:id="rId44"/>
        </w:object>
      </w:r>
    </w:p>
    <w:p w14:paraId="21CA6160" w14:textId="77777777" w:rsidR="000C4A5A" w:rsidRPr="004C0EB8" w:rsidRDefault="000C4A5A" w:rsidP="000C4A5A">
      <w:pPr>
        <w:pStyle w:val="TF"/>
      </w:pPr>
      <w:bookmarkStart w:id="131" w:name="_CRFigure5_12_5_11"/>
      <w:r w:rsidRPr="004C0EB8">
        <w:t xml:space="preserve">Figure </w:t>
      </w:r>
      <w:bookmarkEnd w:id="131"/>
      <w:r w:rsidRPr="004C0EB8">
        <w:t>5.12.5.1-1: High-level procedure for DASH content delivered via MBS-on-demand</w:t>
      </w:r>
    </w:p>
    <w:p w14:paraId="6C065692" w14:textId="77777777" w:rsidR="000C4A5A" w:rsidRPr="004C0EB8" w:rsidRDefault="000C4A5A" w:rsidP="000C4A5A">
      <w:pPr>
        <w:keepNext/>
      </w:pPr>
      <w:r w:rsidRPr="004C0EB8">
        <w:t>Steps:</w:t>
      </w:r>
    </w:p>
    <w:p w14:paraId="4A340FCE" w14:textId="77777777" w:rsidR="000C4A5A" w:rsidRPr="004C0EB8" w:rsidRDefault="000C4A5A" w:rsidP="000C4A5A">
      <w:pPr>
        <w:pStyle w:val="B1"/>
        <w:keepNext/>
      </w:pPr>
      <w:r w:rsidRPr="004C0EB8">
        <w:t>1:</w:t>
      </w:r>
      <w:r w:rsidRPr="004C0EB8">
        <w:tab/>
        <w:t>The 5GMS Application Provider provisions one or more 5GMSd services and permits broadcast distribution of the media content.</w:t>
      </w:r>
    </w:p>
    <w:p w14:paraId="4A4F39E9" w14:textId="77777777" w:rsidR="000C4A5A" w:rsidRPr="004C0EB8" w:rsidRDefault="000C4A5A" w:rsidP="006C2727">
      <w:pPr>
        <w:pStyle w:val="B1"/>
        <w:keepNext/>
      </w:pPr>
      <w:r w:rsidRPr="004C0EB8">
        <w:t>2:</w:t>
      </w:r>
      <w:r w:rsidRPr="004C0EB8">
        <w:tab/>
        <w:t>As a consequence, the 5GMSd AF provisions MBS delivery and the MBSF informs the 5GMSd AF about the resources it will use to ingest media content.</w:t>
      </w:r>
    </w:p>
    <w:p w14:paraId="5C6D84F2" w14:textId="77777777" w:rsidR="000C4A5A" w:rsidRPr="004C0EB8" w:rsidRDefault="000C4A5A" w:rsidP="000C4A5A">
      <w:pPr>
        <w:pStyle w:val="NO"/>
      </w:pPr>
      <w:r w:rsidRPr="004C0EB8">
        <w:t>NOTE:</w:t>
      </w:r>
      <w:r w:rsidRPr="004C0EB8">
        <w:tab/>
        <w:t>This step may happen later, up to (and possibly as part of) step 15, for example only when demand is identified.</w:t>
      </w:r>
    </w:p>
    <w:p w14:paraId="709227EE" w14:textId="77777777" w:rsidR="000C4A5A" w:rsidRPr="004C0EB8" w:rsidRDefault="000C4A5A" w:rsidP="000C4A5A">
      <w:pPr>
        <w:pStyle w:val="B1"/>
      </w:pPr>
      <w:r w:rsidRPr="004C0EB8">
        <w:t>3:</w:t>
      </w:r>
      <w:r w:rsidRPr="004C0EB8">
        <w:tab/>
        <w:t>The media content is announced to the 5GMSd-Aware Application and the application request the entry points for the service.</w:t>
      </w:r>
    </w:p>
    <w:p w14:paraId="3212C481" w14:textId="77777777" w:rsidR="000C4A5A" w:rsidRPr="004C0EB8" w:rsidRDefault="000C4A5A" w:rsidP="000C4A5A">
      <w:pPr>
        <w:pStyle w:val="B1"/>
      </w:pPr>
      <w:r w:rsidRPr="004C0EB8">
        <w:t>4:</w:t>
      </w:r>
      <w:r w:rsidRPr="004C0EB8">
        <w:tab/>
        <w:t>The 5GMSd AS starts to ingest content from the 5GMSd Application Provider.</w:t>
      </w:r>
    </w:p>
    <w:p w14:paraId="15096A33" w14:textId="77777777" w:rsidR="000C4A5A" w:rsidRPr="004C0EB8" w:rsidRDefault="000C4A5A" w:rsidP="000C4A5A">
      <w:pPr>
        <w:pStyle w:val="B1"/>
      </w:pPr>
      <w:r w:rsidRPr="004C0EB8">
        <w:t>5:</w:t>
      </w:r>
      <w:r w:rsidRPr="004C0EB8">
        <w:tab/>
        <w:t>Consumption Reporting is applied for the downlink media streaming session.</w:t>
      </w:r>
    </w:p>
    <w:p w14:paraId="253BD822" w14:textId="77777777" w:rsidR="000C4A5A" w:rsidRPr="004C0EB8" w:rsidRDefault="000C4A5A" w:rsidP="000C4A5A">
      <w:r w:rsidRPr="004C0EB8">
        <w:t>Media playback initially uses unicast 5G Media Streaming:</w:t>
      </w:r>
    </w:p>
    <w:p w14:paraId="03DF4D46" w14:textId="77777777" w:rsidR="000C4A5A" w:rsidRPr="004C0EB8" w:rsidRDefault="000C4A5A" w:rsidP="000C4A5A">
      <w:pPr>
        <w:pStyle w:val="B1"/>
      </w:pPr>
      <w:r w:rsidRPr="004C0EB8">
        <w:t>6:</w:t>
      </w:r>
      <w:r w:rsidRPr="004C0EB8">
        <w:tab/>
        <w:t>The media content is selected by the 5GMSd-Aware Application.</w:t>
      </w:r>
    </w:p>
    <w:p w14:paraId="28A41D65" w14:textId="77777777" w:rsidR="000C4A5A" w:rsidRPr="004C0EB8" w:rsidRDefault="000C4A5A" w:rsidP="000C4A5A">
      <w:pPr>
        <w:pStyle w:val="B1"/>
      </w:pPr>
      <w:r w:rsidRPr="004C0EB8">
        <w:lastRenderedPageBreak/>
        <w:t>7:</w:t>
      </w:r>
      <w:r w:rsidRPr="004C0EB8">
        <w:tab/>
        <w:t>The 5GMSd-Aware Application triggers the start of media playback by the Media Player.</w:t>
      </w:r>
    </w:p>
    <w:p w14:paraId="3B08708D" w14:textId="6350C4B9" w:rsidR="000C4A5A" w:rsidRPr="004C0EB8" w:rsidRDefault="000C4A5A" w:rsidP="000C4A5A">
      <w:pPr>
        <w:pStyle w:val="B1"/>
      </w:pPr>
      <w:r w:rsidRPr="004C0EB8">
        <w:t>8:</w:t>
      </w:r>
      <w:r w:rsidRPr="004C0EB8">
        <w:tab/>
        <w:t>The Media Entry Point docu</w:t>
      </w:r>
      <w:ins w:id="132" w:author="Rufael Mekuria" w:date="2025-01-06T11:59:00Z">
        <w:r w:rsidR="000832B3">
          <w:t>m</w:t>
        </w:r>
      </w:ins>
      <w:r w:rsidRPr="004C0EB8">
        <w:t>ent (e.g. DASH MPD) is requested by the Media Player from the 5GMSd AS.</w:t>
      </w:r>
    </w:p>
    <w:p w14:paraId="4DD2A84A" w14:textId="77777777" w:rsidR="000C4A5A" w:rsidRPr="004C0EB8" w:rsidRDefault="000C4A5A" w:rsidP="000C4A5A">
      <w:pPr>
        <w:pStyle w:val="B1"/>
      </w:pPr>
      <w:r w:rsidRPr="004C0EB8">
        <w:t>9:</w:t>
      </w:r>
      <w:r w:rsidRPr="004C0EB8">
        <w:tab/>
        <w:t>The Media Player processes the media presentation manifest and identifies that the media content is available on the 5GMSd AS</w:t>
      </w:r>
    </w:p>
    <w:p w14:paraId="258EFB45" w14:textId="77777777" w:rsidR="000C4A5A" w:rsidRPr="004C0EB8" w:rsidRDefault="000C4A5A" w:rsidP="000C4A5A">
      <w:pPr>
        <w:pStyle w:val="B1"/>
      </w:pPr>
      <w:r w:rsidRPr="004C0EB8">
        <w:t>10:</w:t>
      </w:r>
      <w:r w:rsidRPr="004C0EB8">
        <w:tab/>
        <w:t>The Media Player, under the control of the application, selects the media content and different content options.</w:t>
      </w:r>
    </w:p>
    <w:p w14:paraId="794A5E7B" w14:textId="77777777" w:rsidR="000C4A5A" w:rsidRPr="004C0EB8" w:rsidRDefault="000C4A5A" w:rsidP="000C4A5A">
      <w:pPr>
        <w:pStyle w:val="B1"/>
      </w:pPr>
      <w:r w:rsidRPr="004C0EB8">
        <w:t>11:</w:t>
      </w:r>
      <w:r w:rsidRPr="004C0EB8">
        <w:tab/>
        <w:t>Media content is received from the 5GMSd AS via reference point M4d.</w:t>
      </w:r>
    </w:p>
    <w:p w14:paraId="35177B69" w14:textId="77777777" w:rsidR="000C4A5A" w:rsidRPr="004C0EB8" w:rsidRDefault="000C4A5A" w:rsidP="000C4A5A">
      <w:pPr>
        <w:pStyle w:val="B1"/>
      </w:pPr>
      <w:r w:rsidRPr="004C0EB8">
        <w:t>12:</w:t>
      </w:r>
      <w:r w:rsidRPr="004C0EB8">
        <w:tab/>
        <w:t>The Media Player informs the Media Session Handler about the consumed media content.</w:t>
      </w:r>
    </w:p>
    <w:p w14:paraId="60E6462E" w14:textId="77777777" w:rsidR="000C4A5A" w:rsidRPr="004C0EB8" w:rsidRDefault="000C4A5A" w:rsidP="000C4A5A">
      <w:pPr>
        <w:pStyle w:val="B1"/>
      </w:pPr>
      <w:r w:rsidRPr="004C0EB8">
        <w:t>13:</w:t>
      </w:r>
      <w:r w:rsidRPr="004C0EB8">
        <w:tab/>
        <w:t>The Media Session Handler sends consumption reports to the 5GMSd AF.</w:t>
      </w:r>
    </w:p>
    <w:p w14:paraId="7D1F4725" w14:textId="77777777" w:rsidR="000C4A5A" w:rsidRPr="004C0EB8" w:rsidRDefault="000C4A5A" w:rsidP="000C4A5A">
      <w:r w:rsidRPr="004C0EB8">
        <w:t>Subsequently, media playback switches to MBS:</w:t>
      </w:r>
    </w:p>
    <w:p w14:paraId="33F960FC" w14:textId="77777777" w:rsidR="000C4A5A" w:rsidRPr="004C0EB8" w:rsidRDefault="000C4A5A" w:rsidP="000C4A5A">
      <w:pPr>
        <w:pStyle w:val="B1"/>
      </w:pPr>
      <w:r w:rsidRPr="004C0EB8">
        <w:t>14:</w:t>
      </w:r>
      <w:r w:rsidRPr="004C0EB8">
        <w:tab/>
        <w:t>By analysing the consumption reports submitted to it in the previous step, the 5GMSd AF identifies a high level of demand for the service.</w:t>
      </w:r>
    </w:p>
    <w:p w14:paraId="010A77D8" w14:textId="77777777" w:rsidR="000C4A5A" w:rsidRPr="004C0EB8" w:rsidRDefault="000C4A5A" w:rsidP="000C4A5A">
      <w:pPr>
        <w:pStyle w:val="B1"/>
      </w:pPr>
      <w:r w:rsidRPr="004C0EB8">
        <w:t>15:</w:t>
      </w:r>
      <w:r w:rsidRPr="004C0EB8">
        <w:tab/>
        <w:t>Additional MBS Distribution Sessions are provisioned to add delivery of the service via MBS.</w:t>
      </w:r>
    </w:p>
    <w:p w14:paraId="09A45A36" w14:textId="77777777" w:rsidR="000C4A5A" w:rsidRPr="004C0EB8" w:rsidRDefault="000C4A5A" w:rsidP="000C4A5A">
      <w:pPr>
        <w:pStyle w:val="B1"/>
      </w:pPr>
      <w:r w:rsidRPr="004C0EB8">
        <w:t>16: The MBSTF starts ingesting media content from the 5GMSd AS.</w:t>
      </w:r>
    </w:p>
    <w:p w14:paraId="01257AB3" w14:textId="77777777" w:rsidR="000C4A5A" w:rsidRPr="004C0EB8" w:rsidRDefault="000C4A5A" w:rsidP="000C4A5A">
      <w:pPr>
        <w:pStyle w:val="B1"/>
      </w:pPr>
      <w:r w:rsidRPr="004C0EB8">
        <w:t>17:</w:t>
      </w:r>
      <w:r w:rsidRPr="004C0EB8">
        <w:tab/>
        <w:t>MBS media distribution starts.</w:t>
      </w:r>
    </w:p>
    <w:p w14:paraId="15E0E309" w14:textId="77777777" w:rsidR="000C4A5A" w:rsidRPr="004C0EB8" w:rsidRDefault="000C4A5A" w:rsidP="000C4A5A">
      <w:pPr>
        <w:pStyle w:val="B1"/>
      </w:pPr>
      <w:r w:rsidRPr="004C0EB8">
        <w:t>18:</w:t>
      </w:r>
      <w:r w:rsidRPr="004C0EB8">
        <w:tab/>
        <w:t>The 5GMSd AF informs the Media Session Handler that MBS media distribution is initiated by providing updated Service Access Information.</w:t>
      </w:r>
    </w:p>
    <w:p w14:paraId="6F727C5D" w14:textId="77777777" w:rsidR="000C4A5A" w:rsidRPr="004C0EB8" w:rsidRDefault="000C4A5A" w:rsidP="000C4A5A">
      <w:pPr>
        <w:pStyle w:val="B1"/>
      </w:pPr>
      <w:r w:rsidRPr="004C0EB8">
        <w:t>19:</w:t>
      </w:r>
      <w:r w:rsidRPr="004C0EB8">
        <w:tab/>
        <w:t>MBS content reception is initiated by the Media Session Handler.</w:t>
      </w:r>
    </w:p>
    <w:p w14:paraId="1619F04D" w14:textId="77777777" w:rsidR="000C4A5A" w:rsidRPr="004C0EB8" w:rsidRDefault="000C4A5A" w:rsidP="000C4A5A">
      <w:pPr>
        <w:pStyle w:val="B1"/>
      </w:pPr>
      <w:r w:rsidRPr="004C0EB8">
        <w:t>20:</w:t>
      </w:r>
      <w:r w:rsidRPr="004C0EB8">
        <w:tab/>
        <w:t>Once the service is ready, the content delivered on MBS is used by the Media Player. Consumption reporting continues. Specific cases may use different policies, similar to the hybrid case in clause 5.12.5.</w:t>
      </w:r>
    </w:p>
    <w:p w14:paraId="7C247ED4" w14:textId="77777777" w:rsidR="000C4A5A" w:rsidRPr="004C0EB8" w:rsidRDefault="000C4A5A" w:rsidP="000C4A5A">
      <w:pPr>
        <w:pStyle w:val="TH"/>
      </w:pPr>
      <w:r w:rsidRPr="004C0EB8">
        <w:object w:dxaOrig="16140" w:dyaOrig="17235" w14:anchorId="1CFA799F">
          <v:shape id="_x0000_i1046" type="#_x0000_t75" style="width:517.8pt;height:561.6pt" o:ole="">
            <v:imagedata r:id="rId45" o:title=""/>
          </v:shape>
          <o:OLEObject Type="Embed" ProgID="Mscgen.Chart" ShapeID="_x0000_i1046" DrawAspect="Content" ObjectID="_1800895369" r:id="rId46"/>
        </w:object>
      </w:r>
    </w:p>
    <w:p w14:paraId="1F228873" w14:textId="77777777" w:rsidR="000C4A5A" w:rsidRPr="004C0EB8" w:rsidRDefault="000C4A5A" w:rsidP="000C4A5A">
      <w:pPr>
        <w:pStyle w:val="TF"/>
      </w:pPr>
      <w:bookmarkStart w:id="133" w:name="_CRFigure5_12_5_12"/>
      <w:r w:rsidRPr="004C0EB8">
        <w:t xml:space="preserve">Figure </w:t>
      </w:r>
      <w:bookmarkEnd w:id="133"/>
      <w:r w:rsidRPr="004C0EB8">
        <w:t>5.12.5.1-2: High-level procedure for DASH content delivered via MBS-on-demand (continued)</w:t>
      </w:r>
    </w:p>
    <w:tbl>
      <w:tblPr>
        <w:tblStyle w:val="TableGrid"/>
        <w:tblW w:w="0" w:type="auto"/>
        <w:tblLook w:val="04A0" w:firstRow="1" w:lastRow="0" w:firstColumn="1" w:lastColumn="0" w:noHBand="0" w:noVBand="1"/>
      </w:tblPr>
      <w:tblGrid>
        <w:gridCol w:w="9631"/>
      </w:tblGrid>
      <w:tr w:rsidR="00251D37" w14:paraId="5D49806E" w14:textId="77777777" w:rsidTr="002136A9">
        <w:tc>
          <w:tcPr>
            <w:tcW w:w="9631" w:type="dxa"/>
          </w:tcPr>
          <w:p w14:paraId="0B97E56F" w14:textId="4ECAB0E8" w:rsidR="00251D37" w:rsidRDefault="00251D37" w:rsidP="002136A9">
            <w:pPr>
              <w:keepNext/>
              <w:jc w:val="center"/>
            </w:pPr>
            <w:bookmarkStart w:id="134" w:name="_CR5_12_5_2"/>
            <w:bookmarkStart w:id="135" w:name="_CR6"/>
            <w:bookmarkStart w:id="136" w:name="_CR6_9_7"/>
            <w:bookmarkStart w:id="137" w:name="_CR7_1"/>
            <w:bookmarkStart w:id="138" w:name="_CR7_3"/>
            <w:bookmarkStart w:id="139" w:name="_Toc123915424"/>
            <w:bookmarkStart w:id="140" w:name="_Toc178586851"/>
            <w:bookmarkEnd w:id="134"/>
            <w:bookmarkEnd w:id="135"/>
            <w:bookmarkEnd w:id="136"/>
            <w:bookmarkEnd w:id="137"/>
            <w:bookmarkEnd w:id="138"/>
            <w:r>
              <w:lastRenderedPageBreak/>
              <w:t xml:space="preserve">**CHANGE </w:t>
            </w:r>
            <w:r>
              <w:t>13</w:t>
            </w:r>
            <w:r>
              <w:t>**</w:t>
            </w:r>
          </w:p>
        </w:tc>
      </w:tr>
    </w:tbl>
    <w:p w14:paraId="0FA5F653" w14:textId="4CE32DAD" w:rsidR="00E05D27" w:rsidRPr="004C0EB8" w:rsidRDefault="00E05D27" w:rsidP="00E05D27">
      <w:pPr>
        <w:pStyle w:val="Heading2"/>
      </w:pPr>
      <w:r w:rsidRPr="004C0EB8">
        <w:t>7.3</w:t>
      </w:r>
      <w:r w:rsidRPr="004C0EB8">
        <w:tab/>
        <w:t>Media processing procedures for uplink</w:t>
      </w:r>
      <w:bookmarkEnd w:id="139"/>
      <w:r w:rsidRPr="004C0EB8">
        <w:t xml:space="preserve"> media streaming</w:t>
      </w:r>
      <w:bookmarkEnd w:id="140"/>
    </w:p>
    <w:p w14:paraId="415A3A56" w14:textId="01DD7A37" w:rsidR="00BE02A0" w:rsidRPr="004C0EB8" w:rsidRDefault="00BE02A0" w:rsidP="006C2727">
      <w:pPr>
        <w:keepNext/>
      </w:pPr>
      <w:r w:rsidRPr="004C0EB8">
        <w:t>The 5GMSu AF instructs the 5GMSu AS to perform processing of the media according to the provided media processing document.</w:t>
      </w:r>
    </w:p>
    <w:p w14:paraId="3D7CD646" w14:textId="77777777" w:rsidR="00BE02A0" w:rsidRPr="004C0EB8" w:rsidRDefault="00BE02A0" w:rsidP="006C2727">
      <w:pPr>
        <w:keepNext/>
      </w:pPr>
      <w:r w:rsidRPr="004C0EB8">
        <w:t>The procedure is defined as follows:</w:t>
      </w:r>
    </w:p>
    <w:p w14:paraId="79351DE2" w14:textId="77777777" w:rsidR="00BE02A0" w:rsidRPr="004C0EB8" w:rsidRDefault="00BE02A0" w:rsidP="004A58B4">
      <w:pPr>
        <w:pStyle w:val="TH"/>
      </w:pPr>
      <w:r w:rsidRPr="004C0EB8">
        <w:object w:dxaOrig="8340" w:dyaOrig="4850" w14:anchorId="112DB86D">
          <v:shape id="_x0000_i1047" type="#_x0000_t75" style="width:417.6pt;height:244.2pt" o:ole="">
            <v:imagedata r:id="rId47" o:title=""/>
          </v:shape>
          <o:OLEObject Type="Embed" ProgID="Mscgen.Chart" ShapeID="_x0000_i1047" DrawAspect="Content" ObjectID="_1800895370" r:id="rId48"/>
        </w:object>
      </w:r>
    </w:p>
    <w:p w14:paraId="363E80F0" w14:textId="2AEABA72" w:rsidR="00E05D27" w:rsidRPr="004C0EB8" w:rsidRDefault="00E05D27" w:rsidP="00E05D27">
      <w:pPr>
        <w:pStyle w:val="TF"/>
        <w:keepNext/>
      </w:pPr>
      <w:bookmarkStart w:id="141" w:name="_CRFigure7_31"/>
      <w:r w:rsidRPr="004C0EB8">
        <w:t xml:space="preserve">Figure </w:t>
      </w:r>
      <w:bookmarkEnd w:id="141"/>
      <w:r w:rsidRPr="004C0EB8">
        <w:t>7.3-1: Media p</w:t>
      </w:r>
      <w:ins w:id="142" w:author="Rufael Mekuria" w:date="2025-01-06T12:32:00Z">
        <w:r w:rsidR="001D5691">
          <w:t>r</w:t>
        </w:r>
      </w:ins>
      <w:r w:rsidRPr="004C0EB8">
        <w:t>ocessing p</w:t>
      </w:r>
      <w:del w:id="143" w:author="Rufael Mekuria" w:date="2025-01-06T12:32:00Z">
        <w:r w:rsidRPr="004C0EB8" w:rsidDel="001D5691">
          <w:delText>P</w:delText>
        </w:r>
      </w:del>
      <w:r w:rsidRPr="004C0EB8">
        <w:t>rocedures for uplink media streaming</w:t>
      </w:r>
    </w:p>
    <w:p w14:paraId="7252C28C" w14:textId="77777777" w:rsidR="00BE02A0" w:rsidRPr="004C0EB8" w:rsidRDefault="00BE02A0" w:rsidP="004A58B4">
      <w:r w:rsidRPr="004C0EB8">
        <w:t>The steps are as follows:</w:t>
      </w:r>
    </w:p>
    <w:p w14:paraId="794CFB15" w14:textId="77777777" w:rsidR="00E05D27" w:rsidRPr="004C0EB8" w:rsidRDefault="00E05D27" w:rsidP="00E05D27">
      <w:pPr>
        <w:pStyle w:val="B1"/>
      </w:pPr>
      <w:r w:rsidRPr="004C0EB8">
        <w:t>1.</w:t>
      </w:r>
      <w:r w:rsidRPr="004C0EB8">
        <w:tab/>
      </w:r>
      <w:r w:rsidRPr="004C0EB8">
        <w:rPr>
          <w:i/>
          <w:iCs/>
        </w:rPr>
        <w:t>Setup of uplink streaming configuration</w:t>
      </w:r>
      <w:r w:rsidRPr="004C0EB8">
        <w:t>: The 5GMSu</w:t>
      </w:r>
      <w:r w:rsidRPr="004C0EB8" w:rsidDel="00B24C22">
        <w:t xml:space="preserve"> </w:t>
      </w:r>
      <w:r w:rsidRPr="004C0EB8">
        <w:t>Application Provider sends a request to start an uplink session to the 5GMSu</w:t>
      </w:r>
      <w:r w:rsidRPr="004C0EB8" w:rsidDel="00B24C22">
        <w:t xml:space="preserve"> </w:t>
      </w:r>
      <w:r w:rsidRPr="004C0EB8">
        <w:t>AF. The request contains a description of the media processing that is to be performed by the 5GMSu</w:t>
      </w:r>
      <w:r w:rsidRPr="004C0EB8" w:rsidDel="00B24C22">
        <w:t xml:space="preserve"> </w:t>
      </w:r>
      <w:r w:rsidRPr="004C0EB8">
        <w:t>AS in the form of one or more Content Preparation Templates referenced by a Content Publishing Configuration. Depending on the configuration one 5GMSu AS may be involved.</w:t>
      </w:r>
    </w:p>
    <w:p w14:paraId="19495489" w14:textId="77777777" w:rsidR="00E05D27" w:rsidRPr="004C0EB8" w:rsidRDefault="00E05D27" w:rsidP="00E05D27">
      <w:pPr>
        <w:pStyle w:val="B1"/>
      </w:pPr>
      <w:r w:rsidRPr="004C0EB8">
        <w:t>2.</w:t>
      </w:r>
      <w:r w:rsidRPr="004C0EB8">
        <w:tab/>
      </w:r>
      <w:r w:rsidRPr="004C0EB8">
        <w:rPr>
          <w:i/>
          <w:iCs/>
        </w:rPr>
        <w:t>Provision 5GMSu</w:t>
      </w:r>
      <w:r w:rsidRPr="004C0EB8" w:rsidDel="00B24C22">
        <w:rPr>
          <w:i/>
          <w:iCs/>
        </w:rPr>
        <w:t xml:space="preserve"> </w:t>
      </w:r>
      <w:r w:rsidRPr="004C0EB8">
        <w:rPr>
          <w:i/>
          <w:iCs/>
        </w:rPr>
        <w:t>AS</w:t>
      </w:r>
      <w:r w:rsidRPr="004C0EB8">
        <w:t>: The 5GMSu</w:t>
      </w:r>
      <w:r w:rsidRPr="004C0EB8" w:rsidDel="00B24C22">
        <w:t xml:space="preserve"> </w:t>
      </w:r>
      <w:r w:rsidRPr="004C0EB8">
        <w:t>AF parses the media processing description and provisions the 5GMSu</w:t>
      </w:r>
      <w:r w:rsidRPr="004C0EB8" w:rsidDel="00B24C22">
        <w:t xml:space="preserve"> </w:t>
      </w:r>
      <w:r w:rsidRPr="004C0EB8">
        <w:t>AS that will perform the requested processing via reference point M3u. If the requested processing is not accepted, the session creation fails.</w:t>
      </w:r>
    </w:p>
    <w:p w14:paraId="2D3CC1A5" w14:textId="77777777" w:rsidR="00E05D27" w:rsidRPr="004C0EB8" w:rsidRDefault="00E05D27" w:rsidP="00E05D27">
      <w:pPr>
        <w:pStyle w:val="B1"/>
      </w:pPr>
      <w:r w:rsidRPr="004C0EB8">
        <w:t>3.</w:t>
      </w:r>
      <w:r w:rsidRPr="004C0EB8">
        <w:tab/>
      </w:r>
      <w:r w:rsidRPr="004C0EB8">
        <w:rPr>
          <w:i/>
          <w:iCs/>
        </w:rPr>
        <w:t>5GMSu</w:t>
      </w:r>
      <w:r w:rsidRPr="004C0EB8" w:rsidDel="00B24C22">
        <w:rPr>
          <w:i/>
          <w:iCs/>
        </w:rPr>
        <w:t xml:space="preserve"> </w:t>
      </w:r>
      <w:r w:rsidRPr="004C0EB8">
        <w:rPr>
          <w:i/>
          <w:iCs/>
        </w:rPr>
        <w:t>AS ready</w:t>
      </w:r>
      <w:r w:rsidRPr="004C0EB8">
        <w:t>: The 5GMSu</w:t>
      </w:r>
      <w:r w:rsidRPr="004C0EB8" w:rsidDel="00B24C22">
        <w:t xml:space="preserve"> </w:t>
      </w:r>
      <w:r w:rsidRPr="004C0EB8">
        <w:t>AS confirms the correct configuration and informs the 5GMSu</w:t>
      </w:r>
      <w:r w:rsidRPr="004C0EB8" w:rsidDel="00B24C22">
        <w:t xml:space="preserve"> </w:t>
      </w:r>
      <w:r w:rsidRPr="004C0EB8">
        <w:t>AF that it is ready to receive and process media as requested.</w:t>
      </w:r>
    </w:p>
    <w:p w14:paraId="0EDDA16C" w14:textId="77777777" w:rsidR="00E05D27" w:rsidRPr="004C0EB8" w:rsidRDefault="00E05D27" w:rsidP="00E05D27">
      <w:pPr>
        <w:pStyle w:val="B1"/>
      </w:pPr>
      <w:r w:rsidRPr="004C0EB8">
        <w:t>4.</w:t>
      </w:r>
      <w:r w:rsidRPr="004C0EB8">
        <w:tab/>
      </w:r>
      <w:r w:rsidRPr="004C0EB8">
        <w:rPr>
          <w:i/>
          <w:iCs/>
        </w:rPr>
        <w:t>Confirm uplink streaming configuration</w:t>
      </w:r>
      <w:r w:rsidRPr="004C0EB8">
        <w:t>: The 5GMSu</w:t>
      </w:r>
      <w:r w:rsidRPr="004C0EB8" w:rsidDel="004B2961">
        <w:t xml:space="preserve"> </w:t>
      </w:r>
      <w:r w:rsidRPr="004C0EB8">
        <w:t>AF confirms the successful creation of the uplink streaming configuration to the 5GMSu Application Provider.</w:t>
      </w:r>
    </w:p>
    <w:p w14:paraId="678674D6" w14:textId="77777777" w:rsidR="00E05D27" w:rsidRPr="004C0EB8" w:rsidRDefault="00E05D27" w:rsidP="00E05D27">
      <w:pPr>
        <w:pStyle w:val="B1"/>
      </w:pPr>
      <w:r w:rsidRPr="004C0EB8">
        <w:t>5.</w:t>
      </w:r>
      <w:r w:rsidRPr="004C0EB8">
        <w:tab/>
      </w:r>
      <w:r w:rsidRPr="004C0EB8">
        <w:rPr>
          <w:i/>
          <w:iCs/>
        </w:rPr>
        <w:t>Uplink streaming session starts</w:t>
      </w:r>
      <w:r w:rsidRPr="004C0EB8">
        <w:t>: the session is triggered in the 5GMSu Client.</w:t>
      </w:r>
    </w:p>
    <w:p w14:paraId="2C3D3652" w14:textId="77777777" w:rsidR="00E05D27" w:rsidRPr="004C0EB8" w:rsidRDefault="00E05D27" w:rsidP="00E05D27">
      <w:pPr>
        <w:pStyle w:val="B1"/>
      </w:pPr>
      <w:r w:rsidRPr="004C0EB8">
        <w:t>6.</w:t>
      </w:r>
      <w:r w:rsidRPr="004C0EB8">
        <w:tab/>
      </w:r>
      <w:r w:rsidRPr="004C0EB8">
        <w:rPr>
          <w:i/>
          <w:iCs/>
        </w:rPr>
        <w:t>Uplink media streaming</w:t>
      </w:r>
      <w:r w:rsidRPr="004C0EB8">
        <w:t>: Media content is streamed from the 5GMSu Client to the 5GMSu</w:t>
      </w:r>
      <w:r w:rsidRPr="004C0EB8" w:rsidDel="004B2961">
        <w:t xml:space="preserve"> </w:t>
      </w:r>
      <w:r w:rsidRPr="004C0EB8">
        <w:t>AS.</w:t>
      </w:r>
    </w:p>
    <w:p w14:paraId="4359B5F0" w14:textId="77777777" w:rsidR="00E05D27" w:rsidRDefault="00E05D27" w:rsidP="00E05D27">
      <w:pPr>
        <w:pStyle w:val="B1"/>
      </w:pPr>
      <w:r w:rsidRPr="004C0EB8">
        <w:t>7.</w:t>
      </w:r>
      <w:r w:rsidRPr="004C0EB8">
        <w:tab/>
        <w:t>The 5GMSu</w:t>
      </w:r>
      <w:r w:rsidRPr="004C0EB8" w:rsidDel="004B2961">
        <w:t xml:space="preserve"> </w:t>
      </w:r>
      <w:r w:rsidRPr="004C0EB8">
        <w:t>AS process(es) the received media based on the provisioned media processing workflow configured in step 2.</w:t>
      </w:r>
    </w:p>
    <w:tbl>
      <w:tblPr>
        <w:tblStyle w:val="TableGrid"/>
        <w:tblW w:w="0" w:type="auto"/>
        <w:tblLook w:val="04A0" w:firstRow="1" w:lastRow="0" w:firstColumn="1" w:lastColumn="0" w:noHBand="0" w:noVBand="1"/>
      </w:tblPr>
      <w:tblGrid>
        <w:gridCol w:w="9631"/>
      </w:tblGrid>
      <w:tr w:rsidR="00251D37" w14:paraId="308B4614" w14:textId="77777777" w:rsidTr="002136A9">
        <w:tc>
          <w:tcPr>
            <w:tcW w:w="9631" w:type="dxa"/>
          </w:tcPr>
          <w:p w14:paraId="296F5E8E" w14:textId="29DEE3FA" w:rsidR="00251D37" w:rsidRDefault="00251D37" w:rsidP="002136A9">
            <w:pPr>
              <w:keepNext/>
              <w:jc w:val="center"/>
            </w:pPr>
            <w:bookmarkStart w:id="144" w:name="_CRA_14"/>
            <w:bookmarkStart w:id="145" w:name="_Toc178586872"/>
            <w:bookmarkEnd w:id="144"/>
            <w:r>
              <w:lastRenderedPageBreak/>
              <w:t xml:space="preserve">**CHANGE </w:t>
            </w:r>
            <w:r>
              <w:t>14</w:t>
            </w:r>
            <w:r>
              <w:t>**</w:t>
            </w:r>
          </w:p>
        </w:tc>
      </w:tr>
    </w:tbl>
    <w:p w14:paraId="0387B3A6" w14:textId="77777777" w:rsidR="00A6595E" w:rsidRPr="004C0EB8" w:rsidRDefault="00A6595E" w:rsidP="00A6595E">
      <w:pPr>
        <w:pStyle w:val="Heading1"/>
        <w:rPr>
          <w:noProof/>
          <w:lang w:val="fr-FR"/>
        </w:rPr>
      </w:pPr>
      <w:r w:rsidRPr="004C0EB8">
        <w:rPr>
          <w:noProof/>
          <w:lang w:val="fr-FR"/>
        </w:rPr>
        <w:t>A.14</w:t>
      </w:r>
      <w:r w:rsidRPr="004C0EB8">
        <w:rPr>
          <w:noProof/>
          <w:lang w:val="fr-FR"/>
        </w:rPr>
        <w:tab/>
        <w:t>Uplink media streaming using content preparation with AF and AS in the external domain</w:t>
      </w:r>
      <w:bookmarkEnd w:id="145"/>
    </w:p>
    <w:p w14:paraId="08038BCC" w14:textId="77777777" w:rsidR="00A6595E" w:rsidRPr="004C0EB8" w:rsidRDefault="00A6595E" w:rsidP="00A6595E">
      <w:pPr>
        <w:keepNext/>
      </w:pPr>
      <w:r w:rsidRPr="004C0EB8">
        <w:t xml:space="preserve">In this collaboration scenario, both the 5GMSu AS and 5GMSu AF are present and follow 3GPP specifications. Both the 5GMSu AS and 5GMSu AF reside in the external DN/domain. </w:t>
      </w:r>
      <w:r w:rsidRPr="004C0EB8">
        <w:rPr>
          <w:noProof/>
        </w:rPr>
        <w:t>The Provisioning API (M1u′) and Ingest API (M2u′) may follow 5GMS specifications.</w:t>
      </w:r>
    </w:p>
    <w:p w14:paraId="0B16D632" w14:textId="77777777" w:rsidR="00A6595E" w:rsidRPr="004C0EB8" w:rsidRDefault="00A6595E" w:rsidP="0094214A">
      <w:pPr>
        <w:pStyle w:val="TH"/>
      </w:pPr>
      <w:r w:rsidRPr="004C0EB8">
        <w:object w:dxaOrig="9350" w:dyaOrig="3290" w14:anchorId="09AD2C78">
          <v:shape id="_x0000_i1048" type="#_x0000_t75" style="width:467.7pt;height:165.9pt" o:ole="">
            <v:imagedata r:id="rId49" o:title="" croptop="20667f" cropbottom="20989f" cropleft="2654f" cropright="24525f"/>
          </v:shape>
          <o:OLEObject Type="Embed" ProgID="PowerPoint.Slide.12" ShapeID="_x0000_i1048" DrawAspect="Content" ObjectID="_1800895371" r:id="rId50"/>
        </w:object>
      </w:r>
    </w:p>
    <w:p w14:paraId="062401C7" w14:textId="77777777" w:rsidR="00A6595E" w:rsidRPr="004C0EB8" w:rsidRDefault="00A6595E" w:rsidP="00A6595E">
      <w:pPr>
        <w:pStyle w:val="TF"/>
        <w:rPr>
          <w:noProof/>
          <w:lang w:val="fr-FR"/>
        </w:rPr>
      </w:pPr>
      <w:bookmarkStart w:id="146" w:name="_CRFigureA_131"/>
      <w:r w:rsidRPr="004C0EB8">
        <w:t xml:space="preserve">Figure </w:t>
      </w:r>
      <w:bookmarkEnd w:id="146"/>
      <w:r w:rsidRPr="004C0EB8">
        <w:t xml:space="preserve">A.13-1: </w:t>
      </w:r>
      <w:r w:rsidRPr="004C0EB8">
        <w:rPr>
          <w:noProof/>
          <w:lang w:val="fr-FR"/>
        </w:rPr>
        <w:t>Uplink media streaming with AF and AS in the external domain</w:t>
      </w:r>
    </w:p>
    <w:p w14:paraId="2E64D8F4" w14:textId="77777777" w:rsidR="00A6595E" w:rsidRPr="004C0EB8" w:rsidRDefault="00A6595E" w:rsidP="00A6595E">
      <w:pPr>
        <w:keepNext/>
      </w:pPr>
      <w:r w:rsidRPr="004C0EB8">
        <w:lastRenderedPageBreak/>
        <w:t>Figure A.14</w:t>
      </w:r>
      <w:r w:rsidRPr="004C0EB8">
        <w:noBreakHyphen/>
        <w:t>2 provides a high-level call flow for this collaboration scenario.</w:t>
      </w:r>
    </w:p>
    <w:p w14:paraId="6DE3E22D" w14:textId="30E24839" w:rsidR="00A6595E" w:rsidRPr="004C0EB8" w:rsidRDefault="009F0814" w:rsidP="0094214A">
      <w:pPr>
        <w:pStyle w:val="TH"/>
      </w:pPr>
      <w:r w:rsidRPr="004C0EB8">
        <w:object w:dxaOrig="15305" w:dyaOrig="20450" w14:anchorId="455B6245">
          <v:shape id="_x0000_i1049" type="#_x0000_t75" style="width:460.8pt;height:612.3pt" o:ole="" filled="t">
            <v:imagedata r:id="rId51" o:title=""/>
          </v:shape>
          <o:OLEObject Type="Embed" ProgID="Mscgen.Chart" ShapeID="_x0000_i1049" DrawAspect="Content" ObjectID="_1800895372" r:id="rId52"/>
        </w:object>
      </w:r>
    </w:p>
    <w:p w14:paraId="5A68DADF" w14:textId="77777777" w:rsidR="00A6595E" w:rsidRPr="004C0EB8" w:rsidRDefault="00A6595E" w:rsidP="00A6595E">
      <w:pPr>
        <w:pStyle w:val="TF"/>
      </w:pPr>
      <w:bookmarkStart w:id="147" w:name="_CRFigureA_142"/>
      <w:r w:rsidRPr="004C0EB8">
        <w:t xml:space="preserve">Figure </w:t>
      </w:r>
      <w:bookmarkEnd w:id="147"/>
      <w:r w:rsidRPr="004C0EB8">
        <w:t xml:space="preserve">A.14-2: Call flow for </w:t>
      </w:r>
      <w:r w:rsidRPr="004C0EB8">
        <w:rPr>
          <w:noProof/>
          <w:lang w:val="fr-FR"/>
        </w:rPr>
        <w:t>uplink media streaming using content preparation with AF and AS in the external domain</w:t>
      </w:r>
    </w:p>
    <w:p w14:paraId="03A1870A" w14:textId="77777777" w:rsidR="00A6595E" w:rsidRPr="004C0EB8" w:rsidRDefault="00A6595E" w:rsidP="00A6595E">
      <w:pPr>
        <w:keepNext/>
      </w:pPr>
      <w:r w:rsidRPr="004C0EB8">
        <w:lastRenderedPageBreak/>
        <w:t>Steps:</w:t>
      </w:r>
    </w:p>
    <w:p w14:paraId="66C63EEE" w14:textId="77777777" w:rsidR="00A6595E" w:rsidRPr="004C0EB8" w:rsidRDefault="00A6595E" w:rsidP="00A6595E">
      <w:pPr>
        <w:pStyle w:val="B1"/>
        <w:keepNext/>
      </w:pPr>
      <w:r w:rsidRPr="004C0EB8">
        <w:t>1.</w:t>
      </w:r>
      <w:r w:rsidRPr="004C0EB8">
        <w:tab/>
        <w:t>The 5GMSu Application Provider creates a Provisioning Session for uplink streaming with the 5GMSu AF (M1u′).</w:t>
      </w:r>
    </w:p>
    <w:p w14:paraId="5E69286B" w14:textId="77777777" w:rsidR="00A6595E" w:rsidRPr="004C0EB8" w:rsidRDefault="00A6595E" w:rsidP="00A6595E">
      <w:pPr>
        <w:pStyle w:val="B1"/>
        <w:rPr>
          <w:b/>
          <w:bCs/>
        </w:rPr>
      </w:pPr>
      <w:r w:rsidRPr="004C0EB8">
        <w:rPr>
          <w:b/>
          <w:bCs/>
        </w:rPr>
        <w:t>2.</w:t>
      </w:r>
      <w:r w:rsidRPr="004C0EB8">
        <w:rPr>
          <w:b/>
          <w:bCs/>
        </w:rPr>
        <w:tab/>
        <w:t>The 5GMSu Application Provider creates a Content Publishing Configuration as part of the Provisioning Session that defines the instructions for content egest (M1u′).</w:t>
      </w:r>
    </w:p>
    <w:p w14:paraId="034089A9" w14:textId="77777777" w:rsidR="00A6595E" w:rsidRPr="004C0EB8" w:rsidRDefault="00A6595E" w:rsidP="00A6595E">
      <w:pPr>
        <w:pStyle w:val="B1"/>
        <w:keepNext/>
        <w:rPr>
          <w:b/>
          <w:bCs/>
        </w:rPr>
      </w:pPr>
      <w:r w:rsidRPr="004C0EB8">
        <w:rPr>
          <w:b/>
          <w:bCs/>
        </w:rPr>
        <w:t>3.</w:t>
      </w:r>
      <w:r w:rsidRPr="004C0EB8">
        <w:rPr>
          <w:b/>
          <w:bCs/>
        </w:rPr>
        <w:tab/>
        <w:t>The 5GMSu AF, based on the received publishing configuration, requests the 5GMSu AS to confirm the availability of content resources for egest (M3u).</w:t>
      </w:r>
    </w:p>
    <w:p w14:paraId="5DEDC460" w14:textId="77777777" w:rsidR="00A6595E" w:rsidRPr="004C0EB8" w:rsidRDefault="00A6595E" w:rsidP="00A6595E">
      <w:pPr>
        <w:pStyle w:val="B1"/>
        <w:rPr>
          <w:b/>
          <w:bCs/>
        </w:rPr>
      </w:pPr>
      <w:r w:rsidRPr="004C0EB8">
        <w:rPr>
          <w:b/>
          <w:bCs/>
        </w:rPr>
        <w:t>4.</w:t>
      </w:r>
      <w:r w:rsidRPr="004C0EB8">
        <w:rPr>
          <w:b/>
          <w:bCs/>
        </w:rPr>
        <w:tab/>
        <w:t>The 5GMSu AF acknowledges the successful creation of the Content Publishing Configuration to the 5GMSu Application Provider (M1u′).</w:t>
      </w:r>
    </w:p>
    <w:p w14:paraId="0593889F" w14:textId="77777777" w:rsidR="00A6595E" w:rsidRPr="004C0EB8" w:rsidRDefault="00A6595E" w:rsidP="00A6595E">
      <w:pPr>
        <w:keepNext/>
      </w:pPr>
      <w:r w:rsidRPr="004C0EB8">
        <w:t>At some later point in time:</w:t>
      </w:r>
    </w:p>
    <w:p w14:paraId="07ECFBE7" w14:textId="77777777" w:rsidR="00A6595E" w:rsidRPr="004C0EB8" w:rsidRDefault="00A6595E" w:rsidP="00A6595E">
      <w:pPr>
        <w:pStyle w:val="B1"/>
        <w:rPr>
          <w:b/>
          <w:bCs/>
        </w:rPr>
      </w:pPr>
      <w:r w:rsidRPr="004C0EB8">
        <w:rPr>
          <w:b/>
          <w:bCs/>
        </w:rPr>
        <w:t>5.</w:t>
      </w:r>
      <w:r w:rsidRPr="004C0EB8">
        <w:rPr>
          <w:b/>
          <w:bCs/>
        </w:rPr>
        <w:tab/>
        <w:t>The 5GMSu Application Provider requests that the 5GMSu AF initialises the content preparation process (M1u′).</w:t>
      </w:r>
    </w:p>
    <w:p w14:paraId="298892FA" w14:textId="77777777" w:rsidR="00A6595E" w:rsidRPr="004C0EB8" w:rsidRDefault="00A6595E" w:rsidP="00A6595E">
      <w:pPr>
        <w:pStyle w:val="B1"/>
        <w:rPr>
          <w:b/>
          <w:bCs/>
        </w:rPr>
      </w:pPr>
      <w:r w:rsidRPr="004C0EB8">
        <w:rPr>
          <w:b/>
          <w:bCs/>
        </w:rPr>
        <w:t>6.</w:t>
      </w:r>
      <w:r w:rsidRPr="004C0EB8">
        <w:rPr>
          <w:b/>
          <w:bCs/>
        </w:rPr>
        <w:tab/>
        <w:t>The 5GMSd AF requests initialisation of the content preparation process (M3u).</w:t>
      </w:r>
    </w:p>
    <w:p w14:paraId="777B544A" w14:textId="77777777" w:rsidR="00A6595E" w:rsidRPr="004C0EB8" w:rsidRDefault="00A6595E" w:rsidP="00A6595E">
      <w:pPr>
        <w:pStyle w:val="B1"/>
        <w:rPr>
          <w:b/>
          <w:bCs/>
        </w:rPr>
      </w:pPr>
      <w:r w:rsidRPr="004C0EB8">
        <w:rPr>
          <w:b/>
          <w:bCs/>
        </w:rPr>
        <w:t>7.</w:t>
      </w:r>
      <w:r w:rsidRPr="004C0EB8">
        <w:rPr>
          <w:b/>
          <w:bCs/>
        </w:rPr>
        <w:tab/>
        <w:t>The 5GMSd AS initialises the content preparation process, if is not already running (M3u).</w:t>
      </w:r>
    </w:p>
    <w:p w14:paraId="515D820F" w14:textId="77777777" w:rsidR="00A6595E" w:rsidRPr="004C0EB8" w:rsidRDefault="00A6595E" w:rsidP="00A6595E">
      <w:pPr>
        <w:pStyle w:val="B1"/>
        <w:rPr>
          <w:b/>
          <w:bCs/>
        </w:rPr>
      </w:pPr>
      <w:r w:rsidRPr="004C0EB8">
        <w:rPr>
          <w:b/>
          <w:bCs/>
        </w:rPr>
        <w:t>8.</w:t>
      </w:r>
      <w:r w:rsidRPr="004C0EB8">
        <w:rPr>
          <w:b/>
          <w:bCs/>
        </w:rPr>
        <w:tab/>
        <w:t>The 5GMSd AS acknowledges the initialisation of the content preparation process (M3u).</w:t>
      </w:r>
    </w:p>
    <w:p w14:paraId="0B5357F0" w14:textId="4AD31EAD" w:rsidR="00A6595E" w:rsidRPr="004C0EB8" w:rsidRDefault="42680773" w:rsidP="00A6595E">
      <w:pPr>
        <w:pStyle w:val="B1"/>
        <w:rPr>
          <w:b/>
          <w:bCs/>
        </w:rPr>
      </w:pPr>
      <w:r w:rsidRPr="45C54F29">
        <w:rPr>
          <w:b/>
          <w:bCs/>
        </w:rPr>
        <w:t>9.</w:t>
      </w:r>
      <w:r w:rsidR="00A6595E">
        <w:tab/>
      </w:r>
      <w:r w:rsidRPr="45C54F29">
        <w:rPr>
          <w:b/>
          <w:bCs/>
        </w:rPr>
        <w:t>The 5GMSu AF acknowledges the initialisation of the co</w:t>
      </w:r>
      <w:ins w:id="148" w:author="Rufael Mekuria" w:date="2025-01-03T13:41:00Z">
        <w:r w:rsidR="65B9E282" w:rsidRPr="45C54F29">
          <w:rPr>
            <w:b/>
            <w:bCs/>
          </w:rPr>
          <w:t>n</w:t>
        </w:r>
      </w:ins>
      <w:r w:rsidRPr="45C54F29">
        <w:rPr>
          <w:b/>
          <w:bCs/>
        </w:rPr>
        <w:t>tent preparation process  (M1u′).</w:t>
      </w:r>
    </w:p>
    <w:p w14:paraId="1761478A" w14:textId="77777777" w:rsidR="00A6595E" w:rsidRPr="004C0EB8" w:rsidRDefault="00A6595E" w:rsidP="00A6595E">
      <w:pPr>
        <w:pStyle w:val="B1"/>
      </w:pPr>
      <w:r w:rsidRPr="004C0EB8">
        <w:t>10.</w:t>
      </w:r>
      <w:r w:rsidRPr="004C0EB8">
        <w:tab/>
        <w:t>The 5GMSu Application Provider provides Service Access Information to the 5GMS-Aware Application (M8).</w:t>
      </w:r>
    </w:p>
    <w:p w14:paraId="0A023933" w14:textId="77777777" w:rsidR="00A6595E" w:rsidRPr="004C0EB8" w:rsidRDefault="00A6595E" w:rsidP="00A6595E">
      <w:pPr>
        <w:pStyle w:val="B1"/>
      </w:pPr>
      <w:r w:rsidRPr="004C0EB8">
        <w:t>11.</w:t>
      </w:r>
      <w:r w:rsidRPr="004C0EB8">
        <w:tab/>
        <w:t>The 5GMS-Aware Application requests the 5GMSu Client to start an uplink streaming session (M6u/M7u).</w:t>
      </w:r>
    </w:p>
    <w:p w14:paraId="1259189F" w14:textId="77777777" w:rsidR="00A6595E" w:rsidRPr="004C0EB8" w:rsidRDefault="00A6595E" w:rsidP="00A6595E">
      <w:pPr>
        <w:pStyle w:val="B1"/>
        <w:rPr>
          <w:b/>
          <w:bCs/>
        </w:rPr>
      </w:pPr>
      <w:r w:rsidRPr="004C0EB8">
        <w:rPr>
          <w:b/>
          <w:bCs/>
        </w:rPr>
        <w:t>12. The 5GMSu Client requests that the 5GMSu AF initialises uplink media streaming (M5u).</w:t>
      </w:r>
    </w:p>
    <w:p w14:paraId="7F123CFC" w14:textId="77777777" w:rsidR="00A6595E" w:rsidRPr="004C0EB8" w:rsidRDefault="00A6595E" w:rsidP="00A6595E">
      <w:pPr>
        <w:pStyle w:val="NO"/>
      </w:pPr>
      <w:r w:rsidRPr="004C0EB8">
        <w:t>NOTE:</w:t>
      </w:r>
      <w:r w:rsidRPr="004C0EB8">
        <w:tab/>
        <w:t>This step is redundant in this collaboration, but occurs in order that other collaborations are supported.</w:t>
      </w:r>
    </w:p>
    <w:p w14:paraId="79BA9CB5" w14:textId="77777777" w:rsidR="00A6595E" w:rsidRPr="004C0EB8" w:rsidRDefault="00A6595E" w:rsidP="00A6595E">
      <w:pPr>
        <w:pStyle w:val="B1"/>
        <w:ind w:left="0" w:firstLine="0"/>
      </w:pPr>
      <w:r w:rsidRPr="004C0EB8">
        <w:t>Alternatively:</w:t>
      </w:r>
    </w:p>
    <w:p w14:paraId="071AD40D" w14:textId="77777777" w:rsidR="00A6595E" w:rsidRPr="004C0EB8" w:rsidRDefault="00A6595E" w:rsidP="00A6595E">
      <w:pPr>
        <w:pStyle w:val="B1"/>
      </w:pPr>
      <w:r w:rsidRPr="004C0EB8">
        <w:t>13.</w:t>
      </w:r>
      <w:r w:rsidRPr="004C0EB8">
        <w:tab/>
        <w:t>The 5GMS-Aware Application requests the 5GMSu Client to start an uplink streaming session (M6u/M7u).</w:t>
      </w:r>
    </w:p>
    <w:p w14:paraId="2B45B9C9" w14:textId="77777777" w:rsidR="00A6595E" w:rsidRPr="004C0EB8" w:rsidRDefault="00A6595E" w:rsidP="00A6595E">
      <w:pPr>
        <w:pStyle w:val="B1"/>
      </w:pPr>
      <w:r w:rsidRPr="004C0EB8">
        <w:t>14.</w:t>
      </w:r>
      <w:r w:rsidRPr="004C0EB8">
        <w:tab/>
        <w:t>The 5GMSu Client requests Service Access Information from the 5GSMu AF (M5u).</w:t>
      </w:r>
    </w:p>
    <w:p w14:paraId="2CF51D4D" w14:textId="77777777" w:rsidR="00A6595E" w:rsidRPr="004C0EB8" w:rsidRDefault="00A6595E" w:rsidP="00A6595E">
      <w:pPr>
        <w:pStyle w:val="B1"/>
        <w:rPr>
          <w:b/>
          <w:bCs/>
        </w:rPr>
      </w:pPr>
      <w:r w:rsidRPr="004C0EB8">
        <w:rPr>
          <w:b/>
          <w:bCs/>
        </w:rPr>
        <w:t>15.</w:t>
      </w:r>
      <w:r w:rsidRPr="004C0EB8">
        <w:rPr>
          <w:b/>
          <w:bCs/>
        </w:rPr>
        <w:tab/>
        <w:t>The 5GMSd AF requests initialisation of the content preparation process (M3u).</w:t>
      </w:r>
    </w:p>
    <w:p w14:paraId="5271DF2D" w14:textId="77777777" w:rsidR="00A6595E" w:rsidRPr="004C0EB8" w:rsidRDefault="00A6595E" w:rsidP="00A6595E">
      <w:pPr>
        <w:pStyle w:val="B1"/>
        <w:rPr>
          <w:b/>
          <w:bCs/>
        </w:rPr>
      </w:pPr>
      <w:r w:rsidRPr="004C0EB8">
        <w:rPr>
          <w:b/>
          <w:bCs/>
        </w:rPr>
        <w:t>16.</w:t>
      </w:r>
      <w:r w:rsidRPr="004C0EB8">
        <w:rPr>
          <w:b/>
          <w:bCs/>
        </w:rPr>
        <w:tab/>
        <w:t>The 5GMSd AS initialises the content preparation process, if is not already running (M3u).</w:t>
      </w:r>
    </w:p>
    <w:p w14:paraId="758B90C5" w14:textId="77777777" w:rsidR="00A6595E" w:rsidRPr="004C0EB8" w:rsidRDefault="00A6595E" w:rsidP="00A6595E">
      <w:pPr>
        <w:pStyle w:val="B1"/>
        <w:rPr>
          <w:b/>
          <w:bCs/>
        </w:rPr>
      </w:pPr>
      <w:r w:rsidRPr="004C0EB8">
        <w:rPr>
          <w:b/>
          <w:bCs/>
        </w:rPr>
        <w:t>17.</w:t>
      </w:r>
      <w:r w:rsidRPr="004C0EB8">
        <w:rPr>
          <w:b/>
          <w:bCs/>
        </w:rPr>
        <w:tab/>
        <w:t>The 5GMSd AF acknowledges the initialisation of the content preparation process (M3u).</w:t>
      </w:r>
    </w:p>
    <w:p w14:paraId="063DC417" w14:textId="77777777" w:rsidR="00A6595E" w:rsidRPr="004C0EB8" w:rsidRDefault="00A6595E" w:rsidP="00A6595E">
      <w:pPr>
        <w:pStyle w:val="B1"/>
      </w:pPr>
      <w:r w:rsidRPr="004C0EB8">
        <w:t>18.</w:t>
      </w:r>
      <w:r w:rsidRPr="004C0EB8">
        <w:tab/>
        <w:t>The 5GMSMu AF provides Service Access Information to the 5GMSu Client (M5u).</w:t>
      </w:r>
    </w:p>
    <w:p w14:paraId="0A9856D6" w14:textId="77777777" w:rsidR="00A6595E" w:rsidRPr="004C0EB8" w:rsidRDefault="00A6595E" w:rsidP="00A6595E">
      <w:pPr>
        <w:keepNext/>
      </w:pPr>
      <w:r w:rsidRPr="004C0EB8">
        <w:t>Then:</w:t>
      </w:r>
    </w:p>
    <w:p w14:paraId="15AFCA7D" w14:textId="44D16837" w:rsidR="00A6595E" w:rsidRPr="004C0EB8" w:rsidRDefault="009F0814" w:rsidP="00A6595E">
      <w:pPr>
        <w:pStyle w:val="B1"/>
      </w:pPr>
      <w:r w:rsidRPr="004C0EB8">
        <w:t>19</w:t>
      </w:r>
      <w:r w:rsidR="00A6595E" w:rsidRPr="004C0EB8">
        <w:t>. Uplink media streaming starts from the 5GMSu Client to the 5GMSu AS via reference point M4u.</w:t>
      </w:r>
    </w:p>
    <w:p w14:paraId="13F7DCA7" w14:textId="3097EBA9" w:rsidR="00A6595E" w:rsidRPr="004C0EB8" w:rsidRDefault="009F0814" w:rsidP="00A6595E">
      <w:pPr>
        <w:pStyle w:val="B1"/>
        <w:rPr>
          <w:b/>
          <w:bCs/>
        </w:rPr>
      </w:pPr>
      <w:r w:rsidRPr="004C0EB8">
        <w:rPr>
          <w:b/>
          <w:bCs/>
        </w:rPr>
        <w:t>20</w:t>
      </w:r>
      <w:r w:rsidR="00A6595E" w:rsidRPr="004C0EB8">
        <w:rPr>
          <w:b/>
          <w:bCs/>
        </w:rPr>
        <w:t>. If content preparation was initialized in step 7 or 16, the uplinked media may be manipulated by the 5GMSu AS prior to egest.</w:t>
      </w:r>
    </w:p>
    <w:p w14:paraId="26D8B1D6" w14:textId="4F387887" w:rsidR="00A6595E" w:rsidRPr="004C0EB8" w:rsidRDefault="00984DED" w:rsidP="00A6595E">
      <w:pPr>
        <w:pStyle w:val="B1"/>
      </w:pPr>
      <w:r w:rsidRPr="004C0EB8">
        <w:t>21</w:t>
      </w:r>
      <w:r w:rsidR="00A6595E" w:rsidRPr="004C0EB8">
        <w:t>.</w:t>
      </w:r>
      <w:r w:rsidR="00A6595E" w:rsidRPr="004C0EB8">
        <w:tab/>
        <w:t>Media streaming egest starts from the 5GMSu AS to the 5GMSu Application Provider (M2u′).</w:t>
      </w:r>
    </w:p>
    <w:p w14:paraId="622B16F0" w14:textId="77777777" w:rsidR="00A6595E" w:rsidRPr="004C0EB8" w:rsidRDefault="00A6595E" w:rsidP="00A6595E">
      <w:pPr>
        <w:keepNext/>
      </w:pPr>
      <w:r w:rsidRPr="004C0EB8">
        <w:t>Finally:</w:t>
      </w:r>
    </w:p>
    <w:p w14:paraId="2A1BD7DF" w14:textId="4474AD7B" w:rsidR="00A6595E" w:rsidRPr="004C0EB8" w:rsidRDefault="00984DED" w:rsidP="00A6595E">
      <w:pPr>
        <w:pStyle w:val="B1"/>
        <w:keepNext/>
        <w:rPr>
          <w:b/>
          <w:bCs/>
        </w:rPr>
      </w:pPr>
      <w:r w:rsidRPr="004C0EB8">
        <w:rPr>
          <w:b/>
          <w:bCs/>
        </w:rPr>
        <w:t>22</w:t>
      </w:r>
      <w:r w:rsidR="00A6595E" w:rsidRPr="004C0EB8">
        <w:rPr>
          <w:b/>
          <w:bCs/>
        </w:rPr>
        <w:t>.</w:t>
      </w:r>
      <w:r w:rsidR="00A6595E" w:rsidRPr="004C0EB8">
        <w:rPr>
          <w:b/>
          <w:bCs/>
        </w:rPr>
        <w:tab/>
        <w:t>The 5GMSu AS releases its resources after observing a period of inactivity.</w:t>
      </w:r>
    </w:p>
    <w:p w14:paraId="093541F5" w14:textId="77777777" w:rsidR="00A6595E" w:rsidRDefault="00A6595E" w:rsidP="00A6595E">
      <w:pPr>
        <w:pStyle w:val="NO"/>
      </w:pPr>
      <w:r w:rsidRPr="004C0EB8">
        <w:t>NOTE:</w:t>
      </w:r>
      <w:r w:rsidRPr="004C0EB8">
        <w:tab/>
        <w:t>This step is implementation-dependent.</w:t>
      </w:r>
    </w:p>
    <w:tbl>
      <w:tblPr>
        <w:tblStyle w:val="TableGrid"/>
        <w:tblW w:w="0" w:type="auto"/>
        <w:tblLook w:val="04A0" w:firstRow="1" w:lastRow="0" w:firstColumn="1" w:lastColumn="0" w:noHBand="0" w:noVBand="1"/>
      </w:tblPr>
      <w:tblGrid>
        <w:gridCol w:w="9631"/>
      </w:tblGrid>
      <w:tr w:rsidR="00251D37" w14:paraId="6382C089" w14:textId="77777777" w:rsidTr="002136A9">
        <w:tc>
          <w:tcPr>
            <w:tcW w:w="9631" w:type="dxa"/>
          </w:tcPr>
          <w:p w14:paraId="121C5202" w14:textId="2F2493B3" w:rsidR="00251D37" w:rsidRDefault="00251D37" w:rsidP="002136A9">
            <w:pPr>
              <w:keepNext/>
              <w:jc w:val="center"/>
            </w:pPr>
            <w:bookmarkStart w:id="149" w:name="_Toc178586881"/>
            <w:r>
              <w:lastRenderedPageBreak/>
              <w:t xml:space="preserve">**CHANGE </w:t>
            </w:r>
            <w:r>
              <w:t>15</w:t>
            </w:r>
            <w:r>
              <w:t>**</w:t>
            </w:r>
          </w:p>
        </w:tc>
      </w:tr>
    </w:tbl>
    <w:p w14:paraId="024F69B2" w14:textId="77777777" w:rsidR="00BE02A0" w:rsidRPr="004C0EB8" w:rsidRDefault="00BE02A0" w:rsidP="004A58B4">
      <w:pPr>
        <w:pStyle w:val="Heading1"/>
      </w:pPr>
      <w:r w:rsidRPr="004C0EB8">
        <w:t>B.3</w:t>
      </w:r>
      <w:r w:rsidRPr="004C0EB8">
        <w:tab/>
        <w:t>Deployment with HTTPS-based resolution</w:t>
      </w:r>
      <w:bookmarkEnd w:id="149"/>
    </w:p>
    <w:p w14:paraId="3B9675B5" w14:textId="77777777" w:rsidR="00BE02A0" w:rsidRPr="004C0EB8" w:rsidRDefault="00BE02A0" w:rsidP="004A58B4">
      <w:pPr>
        <w:keepNext/>
      </w:pPr>
      <w:r w:rsidRPr="004C0EB8">
        <w:t>Figure B.3-1 depicts the deployment for HTTPS-based resolution of the 5GMSd AF in the Trusted DN of the MNO which is currently providing connectivity to the 5GMSd Client.</w:t>
      </w:r>
    </w:p>
    <w:p w14:paraId="162E6265" w14:textId="77777777" w:rsidR="00BE02A0" w:rsidRPr="004C0EB8" w:rsidRDefault="00BE02A0" w:rsidP="004A58B4">
      <w:pPr>
        <w:pStyle w:val="NO"/>
        <w:keepNext/>
      </w:pPr>
      <w:r w:rsidRPr="004C0EB8">
        <w:t>NOTE:</w:t>
      </w:r>
      <w:r w:rsidRPr="004C0EB8">
        <w:tab/>
        <w:t>The process of resolving IP addresses from FQDNs is not depicted in this deployment architecture.</w:t>
      </w:r>
    </w:p>
    <w:p w14:paraId="0C818BAB" w14:textId="77777777" w:rsidR="00BE02A0" w:rsidRPr="004C0EB8" w:rsidRDefault="00BE02A0" w:rsidP="004A58B4">
      <w:pPr>
        <w:pStyle w:val="TH"/>
      </w:pPr>
      <w:r w:rsidRPr="004C0EB8">
        <w:object w:dxaOrig="9375" w:dyaOrig="3830" w14:anchorId="01D02511">
          <v:shape id="_x0000_i1050" type="#_x0000_t75" style="width:467.7pt;height:187.2pt" o:ole="">
            <v:imagedata r:id="rId53" o:title=""/>
          </v:shape>
          <o:OLEObject Type="Embed" ProgID="Word.Picture.8" ShapeID="_x0000_i1050" DrawAspect="Content" ObjectID="_1800895373" r:id="rId54"/>
        </w:object>
      </w:r>
    </w:p>
    <w:p w14:paraId="60D7E3D4" w14:textId="77777777" w:rsidR="00BE02A0" w:rsidRPr="004C0EB8" w:rsidRDefault="00BE02A0" w:rsidP="004A58B4">
      <w:pPr>
        <w:pStyle w:val="TF"/>
        <w:rPr>
          <w:noProof/>
        </w:rPr>
      </w:pPr>
      <w:bookmarkStart w:id="150" w:name="_CRFigureB_31"/>
      <w:r w:rsidRPr="004C0EB8">
        <w:rPr>
          <w:noProof/>
        </w:rPr>
        <w:t xml:space="preserve">Figure </w:t>
      </w:r>
      <w:bookmarkEnd w:id="150"/>
      <w:r w:rsidRPr="004C0EB8">
        <w:rPr>
          <w:noProof/>
        </w:rPr>
        <w:t>B.3-1: HTTPS based resolution of 5GMSd AF in Trusted DN</w:t>
      </w:r>
    </w:p>
    <w:p w14:paraId="554C2B82" w14:textId="77777777" w:rsidR="00BE02A0" w:rsidRPr="004C0EB8" w:rsidRDefault="00BE02A0" w:rsidP="004A58B4">
      <w:pPr>
        <w:rPr>
          <w:noProof/>
        </w:rPr>
      </w:pPr>
      <w:r w:rsidRPr="004C0EB8">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4C0EB8" w:rsidRDefault="00BE02A0" w:rsidP="004A58B4">
      <w:pPr>
        <w:pStyle w:val="TH"/>
        <w:rPr>
          <w:rStyle w:val="IvDbodytextChar"/>
          <w:i/>
        </w:rPr>
      </w:pPr>
      <w:r w:rsidRPr="004C0EB8">
        <w:rPr>
          <w:rStyle w:val="IvDbodytextChar"/>
          <w:i/>
        </w:rPr>
        <w:object w:dxaOrig="8540" w:dyaOrig="5270" w14:anchorId="292ABC6B">
          <v:shape id="_x0000_i1051" type="#_x0000_t75" style="width:381.3pt;height:237.3pt" o:ole="">
            <v:imagedata r:id="rId55" o:title=""/>
          </v:shape>
          <o:OLEObject Type="Embed" ProgID="Mscgen.Chart" ShapeID="_x0000_i1051" DrawAspect="Content" ObjectID="_1800895374" r:id="rId56"/>
        </w:object>
      </w:r>
    </w:p>
    <w:p w14:paraId="0D96EF3A" w14:textId="77777777" w:rsidR="00BE02A0" w:rsidRPr="004C0EB8" w:rsidRDefault="00BE02A0" w:rsidP="004A58B4">
      <w:pPr>
        <w:pStyle w:val="TF"/>
        <w:rPr>
          <w:noProof/>
        </w:rPr>
      </w:pPr>
      <w:bookmarkStart w:id="151" w:name="_CRFigureB_32"/>
      <w:r w:rsidRPr="004C0EB8">
        <w:rPr>
          <w:noProof/>
        </w:rPr>
        <w:t xml:space="preserve">Figure </w:t>
      </w:r>
      <w:bookmarkEnd w:id="151"/>
      <w:r w:rsidRPr="004C0EB8">
        <w:rPr>
          <w:noProof/>
        </w:rPr>
        <w:t xml:space="preserve">B.3-2: Message Sequence Chart for HTTPS based resolution </w:t>
      </w:r>
    </w:p>
    <w:p w14:paraId="72644B79" w14:textId="77777777" w:rsidR="00BE02A0" w:rsidRPr="004C0EB8" w:rsidRDefault="00BE02A0" w:rsidP="00251D37">
      <w:pPr>
        <w:keepNext/>
      </w:pPr>
      <w:r w:rsidRPr="004C0EB8">
        <w:lastRenderedPageBreak/>
        <w:t>Steps:</w:t>
      </w:r>
    </w:p>
    <w:p w14:paraId="0CB06522" w14:textId="349F7261" w:rsidR="00BE02A0" w:rsidRPr="004C0EB8" w:rsidRDefault="00BE02A0" w:rsidP="004A58B4">
      <w:pPr>
        <w:pStyle w:val="B1"/>
      </w:pPr>
      <w:r w:rsidRPr="004C0EB8">
        <w:t>1:</w:t>
      </w:r>
      <w:r w:rsidRPr="004C0EB8">
        <w:tab/>
        <w:t>The 5GMSd-Aware Application is provisioned (among other parameters) with a URL of the 5GMSd AF from which to a</w:t>
      </w:r>
      <w:ins w:id="152" w:author="Rufael Mekuria" w:date="2025-01-06T12:03:00Z">
        <w:r w:rsidR="000832B3">
          <w:t>c</w:t>
        </w:r>
      </w:ins>
      <w:r w:rsidRPr="004C0EB8">
        <w:t>quire Service Access Information. The 5GMSd-Aware Application passes this URL to the 5GMSd Client upon start.</w:t>
      </w:r>
    </w:p>
    <w:p w14:paraId="66248CB6" w14:textId="77777777" w:rsidR="00BE02A0" w:rsidRPr="004C0EB8" w:rsidRDefault="00BE02A0" w:rsidP="004A58B4">
      <w:pPr>
        <w:pStyle w:val="B1"/>
      </w:pPr>
      <w:r w:rsidRPr="004C0EB8">
        <w:t>2:</w:t>
      </w:r>
      <w:r w:rsidRPr="004C0EB8">
        <w:tab/>
        <w:t>The 5GMSd Client uses DNS to resolve the FQDN of the URL.</w:t>
      </w:r>
    </w:p>
    <w:p w14:paraId="23370746" w14:textId="77777777" w:rsidR="00BE02A0" w:rsidRPr="004C0EB8" w:rsidRDefault="00BE02A0" w:rsidP="004A58B4">
      <w:pPr>
        <w:pStyle w:val="B1"/>
      </w:pPr>
      <w:r w:rsidRPr="004C0EB8">
        <w:t>3:</w:t>
      </w:r>
      <w:r w:rsidRPr="004C0EB8">
        <w:tab/>
        <w:t>The 5GMSd Client issues a request to the resolved 5GMSd AF in order to acquire the Service Access Information.</w:t>
      </w:r>
    </w:p>
    <w:p w14:paraId="111EC427" w14:textId="77777777" w:rsidR="00BE02A0" w:rsidRPr="004C0EB8" w:rsidRDefault="00BE02A0" w:rsidP="004A58B4">
      <w:pPr>
        <w:pStyle w:val="B1"/>
      </w:pPr>
      <w:r w:rsidRPr="004C0EB8">
        <w:t>4:</w:t>
      </w:r>
      <w:r w:rsidRPr="004C0EB8">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4C0EB8" w:rsidRDefault="00BE02A0" w:rsidP="004A58B4">
      <w:pPr>
        <w:pStyle w:val="B1"/>
      </w:pPr>
      <w:r w:rsidRPr="004C0EB8">
        <w:tab/>
        <w:t>When the 5GMSd AF in the External DN does not offer 5GMS features, or if the 5GMS features are not provisioned it instead provides a response containing an HTTP error message.</w:t>
      </w:r>
    </w:p>
    <w:p w14:paraId="1409DE02" w14:textId="77777777" w:rsidR="00BE02A0" w:rsidRPr="004C0EB8" w:rsidRDefault="00BE02A0" w:rsidP="004A58B4">
      <w:pPr>
        <w:pStyle w:val="NO"/>
      </w:pPr>
      <w:r w:rsidRPr="004C0EB8">
        <w:rPr>
          <w:noProof/>
        </w:rPr>
        <w:t>NOTE:</w:t>
      </w:r>
      <w:r w:rsidRPr="004C0EB8">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4C0EB8" w:rsidRDefault="00BE02A0" w:rsidP="004A58B4">
      <w:pPr>
        <w:pStyle w:val="B1"/>
      </w:pPr>
      <w:r w:rsidRPr="004C0EB8">
        <w:t>5:</w:t>
      </w:r>
      <w:r w:rsidRPr="004C0EB8">
        <w:tab/>
        <w:t>The 5GMSd Client issues a request to the resolved 5GMSd AF in order to acquire the Service Access Information.</w:t>
      </w:r>
    </w:p>
    <w:p w14:paraId="022299B3" w14:textId="77777777" w:rsidR="00BE02A0" w:rsidRPr="004C0EB8" w:rsidRDefault="00BE02A0" w:rsidP="004A58B4">
      <w:pPr>
        <w:pStyle w:val="B1"/>
      </w:pPr>
      <w:r w:rsidRPr="004C0EB8">
        <w:t>6:</w:t>
      </w:r>
      <w:r w:rsidRPr="004C0EB8">
        <w:tab/>
        <w:t>The 5GMSd AF provides the Service Access Information in its response to the 5GMSd Client. The Service Access Information contains URLs and parameters according to provisioned 5GMS features.</w:t>
      </w:r>
    </w:p>
    <w:p w14:paraId="046F0A80" w14:textId="77777777" w:rsidR="00BE02A0" w:rsidRPr="004C0EB8" w:rsidRDefault="00BE02A0" w:rsidP="004A58B4">
      <w:pPr>
        <w:pStyle w:val="B1"/>
      </w:pPr>
      <w:r w:rsidRPr="004C0EB8">
        <w:t>7:</w:t>
      </w:r>
      <w:r w:rsidRPr="004C0EB8">
        <w:tab/>
        <w:t>When needed, the 5GMSd Client uses the acquired Service Access Information to activate the needed 5GMSd feature(s).</w:t>
      </w:r>
    </w:p>
    <w:tbl>
      <w:tblPr>
        <w:tblStyle w:val="TableGrid"/>
        <w:tblW w:w="0" w:type="auto"/>
        <w:tblLook w:val="04A0" w:firstRow="1" w:lastRow="0" w:firstColumn="1" w:lastColumn="0" w:noHBand="0" w:noVBand="1"/>
      </w:tblPr>
      <w:tblGrid>
        <w:gridCol w:w="9631"/>
      </w:tblGrid>
      <w:tr w:rsidR="00720875" w14:paraId="3DB69029" w14:textId="77777777" w:rsidTr="00720875">
        <w:tc>
          <w:tcPr>
            <w:tcW w:w="9631" w:type="dxa"/>
          </w:tcPr>
          <w:p w14:paraId="2B60DACC" w14:textId="35E4D57D" w:rsidR="00720875" w:rsidRDefault="00720875" w:rsidP="00720875">
            <w:pPr>
              <w:pStyle w:val="Heading8"/>
              <w:pBdr>
                <w:top w:val="none" w:sz="0" w:space="0" w:color="auto"/>
              </w:pBdr>
              <w:jc w:val="center"/>
              <w:rPr>
                <w:noProof/>
              </w:rPr>
            </w:pPr>
            <w:bookmarkStart w:id="153" w:name="_CRAnnexCinformative"/>
            <w:bookmarkEnd w:id="153"/>
            <w:r>
              <w:rPr>
                <w:noProof/>
              </w:rPr>
              <w:t>** END OF CHANGES **</w:t>
            </w:r>
          </w:p>
        </w:tc>
      </w:tr>
    </w:tbl>
    <w:p w14:paraId="6AE5F0B0" w14:textId="77777777" w:rsidR="00080512" w:rsidRDefault="00080512" w:rsidP="00BE02A0">
      <w:bookmarkStart w:id="154" w:name="_CRAnnexFinformative"/>
      <w:bookmarkEnd w:id="1"/>
      <w:bookmarkEnd w:id="2"/>
      <w:bookmarkEnd w:id="3"/>
      <w:bookmarkEnd w:id="4"/>
      <w:bookmarkEnd w:id="5"/>
      <w:bookmarkEnd w:id="6"/>
      <w:bookmarkEnd w:id="7"/>
      <w:bookmarkEnd w:id="8"/>
      <w:bookmarkEnd w:id="9"/>
      <w:bookmarkEnd w:id="10"/>
      <w:bookmarkEnd w:id="154"/>
    </w:p>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 w:author="Richard Bradbury (2025-02-12)" w:date="2025-02-12T19:40:00Z" w:initials="RJB">
    <w:p w14:paraId="2573DADC" w14:textId="0BAEE622" w:rsidR="00665E63" w:rsidRDefault="00665E63">
      <w:pPr>
        <w:pStyle w:val="CommentText"/>
      </w:pPr>
      <w:r>
        <w:rPr>
          <w:rStyle w:val="CommentReference"/>
        </w:rPr>
        <w:annotationRef/>
      </w:r>
      <w:r>
        <w:t>(Couldn’t find any changes to this clause, so removed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573D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003C8A2" w16cex:dateUtc="2025-02-12T19: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573DADC" w16cid:durableId="4003C8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CAA44A" w14:textId="77777777" w:rsidR="000E23FF" w:rsidRDefault="000E23FF">
      <w:r>
        <w:separator/>
      </w:r>
    </w:p>
  </w:endnote>
  <w:endnote w:type="continuationSeparator" w:id="0">
    <w:p w14:paraId="4384208F" w14:textId="77777777" w:rsidR="000E23FF" w:rsidRDefault="000E2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4A58B4" w:rsidRDefault="004A58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E9254B" w14:textId="77777777" w:rsidR="000E23FF" w:rsidRDefault="000E23FF">
      <w:r>
        <w:separator/>
      </w:r>
    </w:p>
  </w:footnote>
  <w:footnote w:type="continuationSeparator" w:id="0">
    <w:p w14:paraId="73B94FC0" w14:textId="77777777" w:rsidR="000E23FF" w:rsidRDefault="000E23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0539E8" w14:textId="77777777" w:rsidR="004A58B4" w:rsidRDefault="004A58B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D262FE5" w:rsidR="004A58B4" w:rsidRDefault="004A58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39AD">
      <w:rPr>
        <w:rFonts w:ascii="Arial" w:hAnsi="Arial" w:cs="Arial"/>
        <w:bCs/>
        <w:noProof/>
        <w:sz w:val="18"/>
        <w:szCs w:val="18"/>
      </w:rPr>
      <w:t>Error! No text of specified style in document.</w:t>
    </w:r>
    <w:r>
      <w:rPr>
        <w:rFonts w:ascii="Arial" w:hAnsi="Arial" w:cs="Arial"/>
        <w:b/>
        <w:sz w:val="18"/>
        <w:szCs w:val="18"/>
      </w:rPr>
      <w:fldChar w:fldCharType="end"/>
    </w:r>
  </w:p>
  <w:p w14:paraId="7A6BC72E" w14:textId="77777777" w:rsidR="004A58B4" w:rsidRDefault="004A58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7AAD">
      <w:rPr>
        <w:rFonts w:ascii="Arial" w:hAnsi="Arial" w:cs="Arial"/>
        <w:b/>
        <w:noProof/>
        <w:sz w:val="18"/>
        <w:szCs w:val="18"/>
      </w:rPr>
      <w:t>48</w:t>
    </w:r>
    <w:r>
      <w:rPr>
        <w:rFonts w:ascii="Arial" w:hAnsi="Arial" w:cs="Arial"/>
        <w:b/>
        <w:sz w:val="18"/>
        <w:szCs w:val="18"/>
      </w:rPr>
      <w:fldChar w:fldCharType="end"/>
    </w:r>
  </w:p>
  <w:p w14:paraId="13C538E8" w14:textId="30364628" w:rsidR="004A58B4" w:rsidRDefault="004A58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39AD">
      <w:rPr>
        <w:rFonts w:ascii="Arial" w:hAnsi="Arial" w:cs="Arial"/>
        <w:bCs/>
        <w:noProof/>
        <w:sz w:val="18"/>
        <w:szCs w:val="18"/>
      </w:rPr>
      <w:t>Error! No text of specified style in document.</w:t>
    </w:r>
    <w:r>
      <w:rPr>
        <w:rFonts w:ascii="Arial" w:hAnsi="Arial" w:cs="Arial"/>
        <w:b/>
        <w:sz w:val="18"/>
        <w:szCs w:val="18"/>
      </w:rPr>
      <w:fldChar w:fldCharType="end"/>
    </w:r>
  </w:p>
  <w:p w14:paraId="1024E63D" w14:textId="77777777" w:rsidR="004A58B4" w:rsidRDefault="004A58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19186101">
    <w:abstractNumId w:val="9"/>
  </w:num>
  <w:num w:numId="2" w16cid:durableId="455756762">
    <w:abstractNumId w:val="7"/>
  </w:num>
  <w:num w:numId="3" w16cid:durableId="650401070">
    <w:abstractNumId w:val="6"/>
  </w:num>
  <w:num w:numId="4" w16cid:durableId="1199198086">
    <w:abstractNumId w:val="5"/>
  </w:num>
  <w:num w:numId="5" w16cid:durableId="1650597487">
    <w:abstractNumId w:val="4"/>
  </w:num>
  <w:num w:numId="6" w16cid:durableId="1742362472">
    <w:abstractNumId w:val="8"/>
  </w:num>
  <w:num w:numId="7" w16cid:durableId="1798720274">
    <w:abstractNumId w:val="3"/>
  </w:num>
  <w:num w:numId="8" w16cid:durableId="1190533028">
    <w:abstractNumId w:val="2"/>
  </w:num>
  <w:num w:numId="9" w16cid:durableId="1275283424">
    <w:abstractNumId w:val="1"/>
  </w:num>
  <w:num w:numId="10" w16cid:durableId="599918883">
    <w:abstractNumId w:val="0"/>
  </w:num>
  <w:num w:numId="11" w16cid:durableId="1417357517">
    <w:abstractNumId w:val="1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2-12)">
    <w15:presenceInfo w15:providerId="None" w15:userId="Richard Bradbury (2025-02-12)"/>
  </w15:person>
  <w15:person w15:author="Rufael Mekuria">
    <w15:presenceInfo w15:providerId="AD" w15:userId="S-1-5-21-147214757-305610072-1517763936-102498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5"/>
    <w:rsid w:val="00004882"/>
    <w:rsid w:val="000263FF"/>
    <w:rsid w:val="000270B9"/>
    <w:rsid w:val="00032184"/>
    <w:rsid w:val="00033397"/>
    <w:rsid w:val="00040095"/>
    <w:rsid w:val="00045ADE"/>
    <w:rsid w:val="00051834"/>
    <w:rsid w:val="00054A22"/>
    <w:rsid w:val="00062023"/>
    <w:rsid w:val="000655A6"/>
    <w:rsid w:val="00070E84"/>
    <w:rsid w:val="0007399E"/>
    <w:rsid w:val="00080512"/>
    <w:rsid w:val="000824B7"/>
    <w:rsid w:val="000832B3"/>
    <w:rsid w:val="00083AE1"/>
    <w:rsid w:val="000900D9"/>
    <w:rsid w:val="00097AAD"/>
    <w:rsid w:val="000A484F"/>
    <w:rsid w:val="000C47C3"/>
    <w:rsid w:val="000C4A5A"/>
    <w:rsid w:val="000D01DE"/>
    <w:rsid w:val="000D58AB"/>
    <w:rsid w:val="000E23FF"/>
    <w:rsid w:val="001123BC"/>
    <w:rsid w:val="00117391"/>
    <w:rsid w:val="001176A4"/>
    <w:rsid w:val="00126BED"/>
    <w:rsid w:val="00127C1E"/>
    <w:rsid w:val="00133525"/>
    <w:rsid w:val="0013629B"/>
    <w:rsid w:val="00146220"/>
    <w:rsid w:val="00157758"/>
    <w:rsid w:val="00163079"/>
    <w:rsid w:val="001730C2"/>
    <w:rsid w:val="00173E3B"/>
    <w:rsid w:val="00174E78"/>
    <w:rsid w:val="00177E95"/>
    <w:rsid w:val="001868FD"/>
    <w:rsid w:val="00191FB7"/>
    <w:rsid w:val="001942E8"/>
    <w:rsid w:val="001A4C42"/>
    <w:rsid w:val="001A7420"/>
    <w:rsid w:val="001B0268"/>
    <w:rsid w:val="001B6637"/>
    <w:rsid w:val="001C21C3"/>
    <w:rsid w:val="001C5501"/>
    <w:rsid w:val="001D02C2"/>
    <w:rsid w:val="001D0E8E"/>
    <w:rsid w:val="001D5691"/>
    <w:rsid w:val="001E1105"/>
    <w:rsid w:val="001E31B0"/>
    <w:rsid w:val="001F0C1D"/>
    <w:rsid w:val="001F1132"/>
    <w:rsid w:val="001F168B"/>
    <w:rsid w:val="001F2E27"/>
    <w:rsid w:val="001F6407"/>
    <w:rsid w:val="002347A2"/>
    <w:rsid w:val="002377BA"/>
    <w:rsid w:val="002404A9"/>
    <w:rsid w:val="0024109B"/>
    <w:rsid w:val="00245B3B"/>
    <w:rsid w:val="00251D37"/>
    <w:rsid w:val="00257A26"/>
    <w:rsid w:val="00266B2C"/>
    <w:rsid w:val="002675F0"/>
    <w:rsid w:val="002760EE"/>
    <w:rsid w:val="002767F0"/>
    <w:rsid w:val="00281F14"/>
    <w:rsid w:val="00294CA1"/>
    <w:rsid w:val="00297FBA"/>
    <w:rsid w:val="002A7419"/>
    <w:rsid w:val="002B6339"/>
    <w:rsid w:val="002C4276"/>
    <w:rsid w:val="002D4DF8"/>
    <w:rsid w:val="002D768C"/>
    <w:rsid w:val="002E00EE"/>
    <w:rsid w:val="002E52D4"/>
    <w:rsid w:val="002F719A"/>
    <w:rsid w:val="0030405B"/>
    <w:rsid w:val="00307495"/>
    <w:rsid w:val="00311AB5"/>
    <w:rsid w:val="00313BC6"/>
    <w:rsid w:val="003151A8"/>
    <w:rsid w:val="00315B85"/>
    <w:rsid w:val="003172DC"/>
    <w:rsid w:val="003200B9"/>
    <w:rsid w:val="00320BA2"/>
    <w:rsid w:val="00323AC2"/>
    <w:rsid w:val="00326D74"/>
    <w:rsid w:val="003445D6"/>
    <w:rsid w:val="00344C2B"/>
    <w:rsid w:val="0035462D"/>
    <w:rsid w:val="00354870"/>
    <w:rsid w:val="00356555"/>
    <w:rsid w:val="00360674"/>
    <w:rsid w:val="00364438"/>
    <w:rsid w:val="003765B8"/>
    <w:rsid w:val="00377A4D"/>
    <w:rsid w:val="003878E7"/>
    <w:rsid w:val="00394EC9"/>
    <w:rsid w:val="003959A3"/>
    <w:rsid w:val="00397173"/>
    <w:rsid w:val="003A216A"/>
    <w:rsid w:val="003A42D0"/>
    <w:rsid w:val="003A4660"/>
    <w:rsid w:val="003A7586"/>
    <w:rsid w:val="003B6CD9"/>
    <w:rsid w:val="003C0A06"/>
    <w:rsid w:val="003C3971"/>
    <w:rsid w:val="003C5552"/>
    <w:rsid w:val="003C6288"/>
    <w:rsid w:val="003D16AD"/>
    <w:rsid w:val="003E0DF4"/>
    <w:rsid w:val="004035E1"/>
    <w:rsid w:val="0041190D"/>
    <w:rsid w:val="00420E18"/>
    <w:rsid w:val="00423334"/>
    <w:rsid w:val="004345EC"/>
    <w:rsid w:val="00441A52"/>
    <w:rsid w:val="0045150A"/>
    <w:rsid w:val="00463A52"/>
    <w:rsid w:val="00465515"/>
    <w:rsid w:val="0049751D"/>
    <w:rsid w:val="004A3BBB"/>
    <w:rsid w:val="004A58B4"/>
    <w:rsid w:val="004C0EB8"/>
    <w:rsid w:val="004C30AC"/>
    <w:rsid w:val="004C6FE6"/>
    <w:rsid w:val="004D3578"/>
    <w:rsid w:val="004E0C26"/>
    <w:rsid w:val="004E204A"/>
    <w:rsid w:val="004E213A"/>
    <w:rsid w:val="004E2975"/>
    <w:rsid w:val="004E4CD1"/>
    <w:rsid w:val="004F0988"/>
    <w:rsid w:val="004F23A0"/>
    <w:rsid w:val="004F3340"/>
    <w:rsid w:val="004F54F0"/>
    <w:rsid w:val="00503EA8"/>
    <w:rsid w:val="00506704"/>
    <w:rsid w:val="00521965"/>
    <w:rsid w:val="00524FFD"/>
    <w:rsid w:val="00532F85"/>
    <w:rsid w:val="0053388B"/>
    <w:rsid w:val="00534337"/>
    <w:rsid w:val="00535773"/>
    <w:rsid w:val="00543E6C"/>
    <w:rsid w:val="005508F2"/>
    <w:rsid w:val="005517EC"/>
    <w:rsid w:val="005522D6"/>
    <w:rsid w:val="005525A9"/>
    <w:rsid w:val="005578EC"/>
    <w:rsid w:val="00557DFC"/>
    <w:rsid w:val="00565087"/>
    <w:rsid w:val="005735DD"/>
    <w:rsid w:val="0058218E"/>
    <w:rsid w:val="00590D53"/>
    <w:rsid w:val="00597B11"/>
    <w:rsid w:val="005B3A7F"/>
    <w:rsid w:val="005C0FE3"/>
    <w:rsid w:val="005D2E01"/>
    <w:rsid w:val="005D315E"/>
    <w:rsid w:val="005D7526"/>
    <w:rsid w:val="005E28BB"/>
    <w:rsid w:val="005E4BB2"/>
    <w:rsid w:val="005F19FA"/>
    <w:rsid w:val="005F2B95"/>
    <w:rsid w:val="005F788A"/>
    <w:rsid w:val="00602AEA"/>
    <w:rsid w:val="00602E78"/>
    <w:rsid w:val="00605014"/>
    <w:rsid w:val="00613EC7"/>
    <w:rsid w:val="00614FDF"/>
    <w:rsid w:val="00621FEE"/>
    <w:rsid w:val="00633E36"/>
    <w:rsid w:val="0063543D"/>
    <w:rsid w:val="00635BDC"/>
    <w:rsid w:val="006420E1"/>
    <w:rsid w:val="00647114"/>
    <w:rsid w:val="00654DDD"/>
    <w:rsid w:val="00665E63"/>
    <w:rsid w:val="0066738F"/>
    <w:rsid w:val="00670CF4"/>
    <w:rsid w:val="006751B9"/>
    <w:rsid w:val="00680FAE"/>
    <w:rsid w:val="006820FD"/>
    <w:rsid w:val="00683494"/>
    <w:rsid w:val="006834DD"/>
    <w:rsid w:val="00686E44"/>
    <w:rsid w:val="00690C6D"/>
    <w:rsid w:val="006912E9"/>
    <w:rsid w:val="006A323F"/>
    <w:rsid w:val="006B30D0"/>
    <w:rsid w:val="006B3F92"/>
    <w:rsid w:val="006B56C9"/>
    <w:rsid w:val="006C05FA"/>
    <w:rsid w:val="006C2727"/>
    <w:rsid w:val="006C3D95"/>
    <w:rsid w:val="006C6102"/>
    <w:rsid w:val="006E1565"/>
    <w:rsid w:val="006E1C21"/>
    <w:rsid w:val="006E45ED"/>
    <w:rsid w:val="006E5C86"/>
    <w:rsid w:val="006F18BB"/>
    <w:rsid w:val="006F5DEC"/>
    <w:rsid w:val="00701116"/>
    <w:rsid w:val="00702AE6"/>
    <w:rsid w:val="00710F46"/>
    <w:rsid w:val="00711623"/>
    <w:rsid w:val="0071174C"/>
    <w:rsid w:val="00713C44"/>
    <w:rsid w:val="00720875"/>
    <w:rsid w:val="0072375A"/>
    <w:rsid w:val="00734A5B"/>
    <w:rsid w:val="0074026F"/>
    <w:rsid w:val="007429F6"/>
    <w:rsid w:val="00744E76"/>
    <w:rsid w:val="007625C0"/>
    <w:rsid w:val="007646FC"/>
    <w:rsid w:val="00764D4F"/>
    <w:rsid w:val="00765EA3"/>
    <w:rsid w:val="00770507"/>
    <w:rsid w:val="00774DA4"/>
    <w:rsid w:val="007777C2"/>
    <w:rsid w:val="00780E86"/>
    <w:rsid w:val="00781C52"/>
    <w:rsid w:val="00781F0F"/>
    <w:rsid w:val="00787A7F"/>
    <w:rsid w:val="00792219"/>
    <w:rsid w:val="00797181"/>
    <w:rsid w:val="007A4211"/>
    <w:rsid w:val="007A52A5"/>
    <w:rsid w:val="007A6788"/>
    <w:rsid w:val="007A6831"/>
    <w:rsid w:val="007B600E"/>
    <w:rsid w:val="007B64A5"/>
    <w:rsid w:val="007F0F4A"/>
    <w:rsid w:val="007F2036"/>
    <w:rsid w:val="007F5905"/>
    <w:rsid w:val="008028A4"/>
    <w:rsid w:val="00820A9C"/>
    <w:rsid w:val="0082270A"/>
    <w:rsid w:val="00830747"/>
    <w:rsid w:val="00830904"/>
    <w:rsid w:val="00831641"/>
    <w:rsid w:val="00832563"/>
    <w:rsid w:val="0083453B"/>
    <w:rsid w:val="0083768B"/>
    <w:rsid w:val="00847CBC"/>
    <w:rsid w:val="00851C66"/>
    <w:rsid w:val="00852662"/>
    <w:rsid w:val="0085267F"/>
    <w:rsid w:val="008610E2"/>
    <w:rsid w:val="00862470"/>
    <w:rsid w:val="0087289D"/>
    <w:rsid w:val="00875B3C"/>
    <w:rsid w:val="008768CA"/>
    <w:rsid w:val="00896F3D"/>
    <w:rsid w:val="008A12D6"/>
    <w:rsid w:val="008A6893"/>
    <w:rsid w:val="008B2127"/>
    <w:rsid w:val="008B492F"/>
    <w:rsid w:val="008B6237"/>
    <w:rsid w:val="008C384C"/>
    <w:rsid w:val="008C613D"/>
    <w:rsid w:val="008C7B64"/>
    <w:rsid w:val="008D6C2A"/>
    <w:rsid w:val="008E2D68"/>
    <w:rsid w:val="008E6756"/>
    <w:rsid w:val="008F303B"/>
    <w:rsid w:val="008F3456"/>
    <w:rsid w:val="0090271F"/>
    <w:rsid w:val="00902E23"/>
    <w:rsid w:val="009114D7"/>
    <w:rsid w:val="0091348E"/>
    <w:rsid w:val="00917CCB"/>
    <w:rsid w:val="009278BB"/>
    <w:rsid w:val="00933FB0"/>
    <w:rsid w:val="009363E9"/>
    <w:rsid w:val="00936ABF"/>
    <w:rsid w:val="0094214A"/>
    <w:rsid w:val="00942EC2"/>
    <w:rsid w:val="00957C45"/>
    <w:rsid w:val="009621AF"/>
    <w:rsid w:val="00975DAE"/>
    <w:rsid w:val="00984114"/>
    <w:rsid w:val="00984DED"/>
    <w:rsid w:val="00990891"/>
    <w:rsid w:val="009A0331"/>
    <w:rsid w:val="009D25F5"/>
    <w:rsid w:val="009E233B"/>
    <w:rsid w:val="009E7525"/>
    <w:rsid w:val="009F0814"/>
    <w:rsid w:val="009F37B7"/>
    <w:rsid w:val="00A10F02"/>
    <w:rsid w:val="00A164B4"/>
    <w:rsid w:val="00A2385F"/>
    <w:rsid w:val="00A24C30"/>
    <w:rsid w:val="00A255A9"/>
    <w:rsid w:val="00A26956"/>
    <w:rsid w:val="00A27486"/>
    <w:rsid w:val="00A30B6E"/>
    <w:rsid w:val="00A425D0"/>
    <w:rsid w:val="00A44BD5"/>
    <w:rsid w:val="00A53724"/>
    <w:rsid w:val="00A56066"/>
    <w:rsid w:val="00A6127B"/>
    <w:rsid w:val="00A6595E"/>
    <w:rsid w:val="00A73129"/>
    <w:rsid w:val="00A82346"/>
    <w:rsid w:val="00A83AB8"/>
    <w:rsid w:val="00A912F1"/>
    <w:rsid w:val="00A92BA1"/>
    <w:rsid w:val="00A94E4D"/>
    <w:rsid w:val="00A951FB"/>
    <w:rsid w:val="00A95A32"/>
    <w:rsid w:val="00AA5252"/>
    <w:rsid w:val="00AB0732"/>
    <w:rsid w:val="00AB4A5D"/>
    <w:rsid w:val="00AB6746"/>
    <w:rsid w:val="00AC6BC6"/>
    <w:rsid w:val="00AD45A1"/>
    <w:rsid w:val="00AE6164"/>
    <w:rsid w:val="00AE65E2"/>
    <w:rsid w:val="00AF043F"/>
    <w:rsid w:val="00AF1460"/>
    <w:rsid w:val="00AF4423"/>
    <w:rsid w:val="00AF732A"/>
    <w:rsid w:val="00B15449"/>
    <w:rsid w:val="00B16F67"/>
    <w:rsid w:val="00B27975"/>
    <w:rsid w:val="00B40209"/>
    <w:rsid w:val="00B40AB5"/>
    <w:rsid w:val="00B436F9"/>
    <w:rsid w:val="00B44BA0"/>
    <w:rsid w:val="00B64649"/>
    <w:rsid w:val="00B65F79"/>
    <w:rsid w:val="00B66D8A"/>
    <w:rsid w:val="00B75524"/>
    <w:rsid w:val="00B81B63"/>
    <w:rsid w:val="00B90C4A"/>
    <w:rsid w:val="00B93086"/>
    <w:rsid w:val="00B94CB2"/>
    <w:rsid w:val="00B96AD6"/>
    <w:rsid w:val="00BA19ED"/>
    <w:rsid w:val="00BA4B8D"/>
    <w:rsid w:val="00BA4EAC"/>
    <w:rsid w:val="00BA5AC3"/>
    <w:rsid w:val="00BC0F7D"/>
    <w:rsid w:val="00BD7D31"/>
    <w:rsid w:val="00BE02A0"/>
    <w:rsid w:val="00BE3255"/>
    <w:rsid w:val="00BF128E"/>
    <w:rsid w:val="00BF5098"/>
    <w:rsid w:val="00BF6AC5"/>
    <w:rsid w:val="00C02F19"/>
    <w:rsid w:val="00C074DD"/>
    <w:rsid w:val="00C1496A"/>
    <w:rsid w:val="00C14B3E"/>
    <w:rsid w:val="00C2034D"/>
    <w:rsid w:val="00C23467"/>
    <w:rsid w:val="00C237A4"/>
    <w:rsid w:val="00C33079"/>
    <w:rsid w:val="00C3348A"/>
    <w:rsid w:val="00C45231"/>
    <w:rsid w:val="00C52FEC"/>
    <w:rsid w:val="00C551FF"/>
    <w:rsid w:val="00C727BF"/>
    <w:rsid w:val="00C72833"/>
    <w:rsid w:val="00C80F1D"/>
    <w:rsid w:val="00C87B62"/>
    <w:rsid w:val="00C91962"/>
    <w:rsid w:val="00C93F40"/>
    <w:rsid w:val="00C945D4"/>
    <w:rsid w:val="00C97AC8"/>
    <w:rsid w:val="00CA3D0C"/>
    <w:rsid w:val="00CA4E04"/>
    <w:rsid w:val="00CB56B7"/>
    <w:rsid w:val="00CC0F04"/>
    <w:rsid w:val="00CD2C08"/>
    <w:rsid w:val="00CD4C5E"/>
    <w:rsid w:val="00CE37D1"/>
    <w:rsid w:val="00CE5CBB"/>
    <w:rsid w:val="00CE78E7"/>
    <w:rsid w:val="00CF1D97"/>
    <w:rsid w:val="00CF2190"/>
    <w:rsid w:val="00CF6B64"/>
    <w:rsid w:val="00D1434D"/>
    <w:rsid w:val="00D305BF"/>
    <w:rsid w:val="00D3770E"/>
    <w:rsid w:val="00D41D52"/>
    <w:rsid w:val="00D447DB"/>
    <w:rsid w:val="00D57972"/>
    <w:rsid w:val="00D6370D"/>
    <w:rsid w:val="00D675A9"/>
    <w:rsid w:val="00D729FE"/>
    <w:rsid w:val="00D738D6"/>
    <w:rsid w:val="00D755EB"/>
    <w:rsid w:val="00D76048"/>
    <w:rsid w:val="00D82E6F"/>
    <w:rsid w:val="00D87E00"/>
    <w:rsid w:val="00D9134D"/>
    <w:rsid w:val="00DA00EB"/>
    <w:rsid w:val="00DA7A03"/>
    <w:rsid w:val="00DB1818"/>
    <w:rsid w:val="00DC309B"/>
    <w:rsid w:val="00DC4DA2"/>
    <w:rsid w:val="00DC7E6A"/>
    <w:rsid w:val="00DD0543"/>
    <w:rsid w:val="00DD4C17"/>
    <w:rsid w:val="00DD74A5"/>
    <w:rsid w:val="00DD7E30"/>
    <w:rsid w:val="00DE1495"/>
    <w:rsid w:val="00DE6A13"/>
    <w:rsid w:val="00DF2B1F"/>
    <w:rsid w:val="00DF62CD"/>
    <w:rsid w:val="00E00D49"/>
    <w:rsid w:val="00E05D27"/>
    <w:rsid w:val="00E1448D"/>
    <w:rsid w:val="00E16136"/>
    <w:rsid w:val="00E16509"/>
    <w:rsid w:val="00E20083"/>
    <w:rsid w:val="00E20689"/>
    <w:rsid w:val="00E21A7D"/>
    <w:rsid w:val="00E242BA"/>
    <w:rsid w:val="00E34008"/>
    <w:rsid w:val="00E44582"/>
    <w:rsid w:val="00E46589"/>
    <w:rsid w:val="00E551B8"/>
    <w:rsid w:val="00E649C6"/>
    <w:rsid w:val="00E708D3"/>
    <w:rsid w:val="00E77645"/>
    <w:rsid w:val="00E85E7E"/>
    <w:rsid w:val="00E903FA"/>
    <w:rsid w:val="00E9753E"/>
    <w:rsid w:val="00E97D4F"/>
    <w:rsid w:val="00EA15B0"/>
    <w:rsid w:val="00EA5EA7"/>
    <w:rsid w:val="00EC0AA2"/>
    <w:rsid w:val="00EC4A25"/>
    <w:rsid w:val="00EC4A5D"/>
    <w:rsid w:val="00EE2887"/>
    <w:rsid w:val="00EE6E07"/>
    <w:rsid w:val="00EF108F"/>
    <w:rsid w:val="00EF608C"/>
    <w:rsid w:val="00EF7592"/>
    <w:rsid w:val="00F025A2"/>
    <w:rsid w:val="00F04321"/>
    <w:rsid w:val="00F04712"/>
    <w:rsid w:val="00F07572"/>
    <w:rsid w:val="00F13360"/>
    <w:rsid w:val="00F139AD"/>
    <w:rsid w:val="00F15A65"/>
    <w:rsid w:val="00F16B48"/>
    <w:rsid w:val="00F22EC7"/>
    <w:rsid w:val="00F320E4"/>
    <w:rsid w:val="00F325C8"/>
    <w:rsid w:val="00F32D74"/>
    <w:rsid w:val="00F34834"/>
    <w:rsid w:val="00F44465"/>
    <w:rsid w:val="00F465FF"/>
    <w:rsid w:val="00F653B8"/>
    <w:rsid w:val="00F672AF"/>
    <w:rsid w:val="00F77DAB"/>
    <w:rsid w:val="00F827F9"/>
    <w:rsid w:val="00F9008D"/>
    <w:rsid w:val="00F94168"/>
    <w:rsid w:val="00FA1266"/>
    <w:rsid w:val="00FA17FC"/>
    <w:rsid w:val="00FC1192"/>
    <w:rsid w:val="00FD3567"/>
    <w:rsid w:val="00FD58B8"/>
    <w:rsid w:val="00FD7058"/>
    <w:rsid w:val="00FE190B"/>
    <w:rsid w:val="017EA1FE"/>
    <w:rsid w:val="0D24D747"/>
    <w:rsid w:val="125DDE69"/>
    <w:rsid w:val="204ACAB6"/>
    <w:rsid w:val="22BEB1A3"/>
    <w:rsid w:val="24E6BA79"/>
    <w:rsid w:val="2DBC1979"/>
    <w:rsid w:val="37E919C6"/>
    <w:rsid w:val="38507C60"/>
    <w:rsid w:val="386FA22D"/>
    <w:rsid w:val="42680773"/>
    <w:rsid w:val="45C54F29"/>
    <w:rsid w:val="54807F5D"/>
    <w:rsid w:val="57394966"/>
    <w:rsid w:val="5D3D91C2"/>
    <w:rsid w:val="65B9E282"/>
    <w:rsid w:val="6A4EED9A"/>
    <w:rsid w:val="6A5EA7E2"/>
    <w:rsid w:val="6A92F043"/>
    <w:rsid w:val="6EB0441D"/>
    <w:rsid w:val="7261F56E"/>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1D3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uiPriority w:val="1"/>
    <w:rsid w:val="22BEB1A3"/>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uiPriority w:val="1"/>
    <w:qFormat/>
    <w:rsid w:val="22BEB1A3"/>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rsid w:val="22BEB1A3"/>
    <w:pPr>
      <w:keepNext/>
      <w:keepLines/>
      <w:spacing w:after="0"/>
    </w:pPr>
    <w:rPr>
      <w:rFonts w:ascii="Arial" w:hAnsi="Arial"/>
      <w:sz w:val="18"/>
      <w:szCs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uiPriority w:val="1"/>
    <w:rsid w:val="22BEB1A3"/>
    <w:pPr>
      <w:keepLines/>
      <w:ind w:left="1702" w:hanging="1418"/>
    </w:pPr>
  </w:style>
  <w:style w:type="paragraph" w:customStyle="1" w:styleId="FP">
    <w:name w:val="FP"/>
    <w:basedOn w:val="Normal"/>
    <w:uiPriority w:val="1"/>
    <w:rsid w:val="22BEB1A3"/>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22BEB1A3"/>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uiPriority w:val="1"/>
    <w:qFormat/>
    <w:rsid w:val="22BEB1A3"/>
    <w:pPr>
      <w:keepNext/>
      <w:keepLines/>
      <w:spacing w:before="60"/>
      <w:jc w:val="center"/>
    </w:pPr>
    <w:rPr>
      <w:rFonts w:ascii="Arial" w:hAnsi="Arial"/>
      <w:b/>
      <w:bCs/>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1"/>
    <w:qFormat/>
    <w:rsid w:val="22BEB1A3"/>
    <w:pPr>
      <w:ind w:left="851" w:hanging="284"/>
    </w:pPr>
  </w:style>
  <w:style w:type="paragraph" w:customStyle="1" w:styleId="B3">
    <w:name w:val="B3"/>
    <w:basedOn w:val="Normal"/>
    <w:uiPriority w:val="1"/>
    <w:rsid w:val="22BEB1A3"/>
    <w:pPr>
      <w:ind w:left="1135" w:hanging="284"/>
    </w:pPr>
  </w:style>
  <w:style w:type="paragraph" w:customStyle="1" w:styleId="B4">
    <w:name w:val="B4"/>
    <w:basedOn w:val="Normal"/>
    <w:uiPriority w:val="1"/>
    <w:rsid w:val="22BEB1A3"/>
    <w:pPr>
      <w:ind w:left="1418" w:hanging="284"/>
    </w:pPr>
  </w:style>
  <w:style w:type="paragraph" w:customStyle="1" w:styleId="B5">
    <w:name w:val="B5"/>
    <w:basedOn w:val="Normal"/>
    <w:uiPriority w:val="1"/>
    <w:rsid w:val="22BEB1A3"/>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uiPriority w:val="1"/>
    <w:rsid w:val="22BEB1A3"/>
    <w:rPr>
      <w:i/>
      <w:iCs/>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uiPriority w:val="1"/>
    <w:qFormat/>
    <w:rsid w:val="00670CF4"/>
    <w:rPr>
      <w:rFonts w:ascii="Arial" w:hAnsi="Arial"/>
      <w:b/>
      <w:lang w:eastAsia="en-US"/>
    </w:rPr>
  </w:style>
  <w:style w:type="paragraph" w:styleId="BalloonText">
    <w:name w:val="Balloon Text"/>
    <w:basedOn w:val="Normal"/>
    <w:link w:val="BalloonTextChar"/>
    <w:uiPriority w:val="1"/>
    <w:semiHidden/>
    <w:unhideWhenUsed/>
    <w:rsid w:val="22BEB1A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22BEB1A3"/>
  </w:style>
  <w:style w:type="paragraph" w:styleId="BlockText">
    <w:name w:val="Block Text"/>
    <w:basedOn w:val="Normal"/>
    <w:uiPriority w:val="1"/>
    <w:rsid w:val="22BEB1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1C4"/>
    </w:rPr>
  </w:style>
  <w:style w:type="paragraph" w:styleId="BodyText">
    <w:name w:val="Body Text"/>
    <w:basedOn w:val="Normal"/>
    <w:link w:val="BodyTextChar"/>
    <w:uiPriority w:val="1"/>
    <w:rsid w:val="22BEB1A3"/>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uiPriority w:val="1"/>
    <w:rsid w:val="22BEB1A3"/>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uiPriority w:val="1"/>
    <w:rsid w:val="22BEB1A3"/>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uiPriority w:val="1"/>
    <w:rsid w:val="22BEB1A3"/>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uiPriority w:val="1"/>
    <w:rsid w:val="22BEB1A3"/>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uiPriority w:val="1"/>
    <w:rsid w:val="22BEB1A3"/>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22BEB1A3"/>
    <w:pPr>
      <w:spacing w:after="200"/>
    </w:pPr>
    <w:rPr>
      <w:i/>
      <w:iCs/>
      <w:color w:val="445369"/>
      <w:sz w:val="18"/>
      <w:szCs w:val="18"/>
    </w:rPr>
  </w:style>
  <w:style w:type="paragraph" w:styleId="Closing">
    <w:name w:val="Closing"/>
    <w:basedOn w:val="Normal"/>
    <w:link w:val="ClosingChar"/>
    <w:uiPriority w:val="1"/>
    <w:rsid w:val="22BEB1A3"/>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1"/>
    <w:qFormat/>
    <w:rsid w:val="22BEB1A3"/>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uiPriority w:val="1"/>
    <w:rsid w:val="22BEB1A3"/>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uiPriority w:val="1"/>
    <w:rsid w:val="22BEB1A3"/>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uiPriority w:val="1"/>
    <w:rsid w:val="22BEB1A3"/>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uiPriority w:val="1"/>
    <w:rsid w:val="22BEB1A3"/>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uiPriority w:val="1"/>
    <w:rsid w:val="22BEB1A3"/>
    <w:pPr>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1"/>
    <w:rsid w:val="22BEB1A3"/>
    <w:pPr>
      <w:spacing w:after="0"/>
    </w:pPr>
    <w:rPr>
      <w:rFonts w:asciiTheme="majorHAnsi" w:eastAsiaTheme="majorEastAsia" w:hAnsiTheme="majorHAnsi" w:cstheme="majorBidi"/>
    </w:rPr>
  </w:style>
  <w:style w:type="paragraph" w:styleId="FootnoteText">
    <w:name w:val="footnote text"/>
    <w:basedOn w:val="Normal"/>
    <w:link w:val="FootnoteTextChar"/>
    <w:uiPriority w:val="1"/>
    <w:rsid w:val="22BEB1A3"/>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uiPriority w:val="1"/>
    <w:rsid w:val="22BEB1A3"/>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1"/>
    <w:rsid w:val="22BEB1A3"/>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uiPriority w:val="1"/>
    <w:rsid w:val="22BEB1A3"/>
    <w:pPr>
      <w:spacing w:after="0"/>
      <w:ind w:left="200" w:hanging="200"/>
    </w:pPr>
  </w:style>
  <w:style w:type="paragraph" w:styleId="Index2">
    <w:name w:val="index 2"/>
    <w:basedOn w:val="Normal"/>
    <w:next w:val="Normal"/>
    <w:uiPriority w:val="1"/>
    <w:rsid w:val="22BEB1A3"/>
    <w:pPr>
      <w:spacing w:after="0"/>
      <w:ind w:left="400" w:hanging="200"/>
    </w:pPr>
  </w:style>
  <w:style w:type="paragraph" w:styleId="Index3">
    <w:name w:val="index 3"/>
    <w:basedOn w:val="Normal"/>
    <w:next w:val="Normal"/>
    <w:uiPriority w:val="1"/>
    <w:rsid w:val="22BEB1A3"/>
    <w:pPr>
      <w:spacing w:after="0"/>
      <w:ind w:left="600" w:hanging="200"/>
    </w:pPr>
  </w:style>
  <w:style w:type="paragraph" w:styleId="Index4">
    <w:name w:val="index 4"/>
    <w:basedOn w:val="Normal"/>
    <w:next w:val="Normal"/>
    <w:uiPriority w:val="1"/>
    <w:rsid w:val="22BEB1A3"/>
    <w:pPr>
      <w:spacing w:after="0"/>
      <w:ind w:left="800" w:hanging="200"/>
    </w:pPr>
  </w:style>
  <w:style w:type="paragraph" w:styleId="Index5">
    <w:name w:val="index 5"/>
    <w:basedOn w:val="Normal"/>
    <w:next w:val="Normal"/>
    <w:uiPriority w:val="1"/>
    <w:rsid w:val="22BEB1A3"/>
    <w:pPr>
      <w:spacing w:after="0"/>
      <w:ind w:left="1000" w:hanging="200"/>
    </w:pPr>
  </w:style>
  <w:style w:type="paragraph" w:styleId="Index6">
    <w:name w:val="index 6"/>
    <w:basedOn w:val="Normal"/>
    <w:next w:val="Normal"/>
    <w:uiPriority w:val="1"/>
    <w:rsid w:val="22BEB1A3"/>
    <w:pPr>
      <w:spacing w:after="0"/>
      <w:ind w:left="1200" w:hanging="200"/>
    </w:pPr>
  </w:style>
  <w:style w:type="paragraph" w:styleId="Index7">
    <w:name w:val="index 7"/>
    <w:basedOn w:val="Normal"/>
    <w:next w:val="Normal"/>
    <w:uiPriority w:val="1"/>
    <w:rsid w:val="22BEB1A3"/>
    <w:pPr>
      <w:spacing w:after="0"/>
      <w:ind w:left="1400" w:hanging="200"/>
    </w:pPr>
  </w:style>
  <w:style w:type="paragraph" w:styleId="Index8">
    <w:name w:val="index 8"/>
    <w:basedOn w:val="Normal"/>
    <w:next w:val="Normal"/>
    <w:uiPriority w:val="1"/>
    <w:rsid w:val="22BEB1A3"/>
    <w:pPr>
      <w:spacing w:after="0"/>
      <w:ind w:left="1600" w:hanging="200"/>
    </w:pPr>
  </w:style>
  <w:style w:type="paragraph" w:styleId="Index9">
    <w:name w:val="index 9"/>
    <w:basedOn w:val="Normal"/>
    <w:next w:val="Normal"/>
    <w:uiPriority w:val="1"/>
    <w:rsid w:val="22BEB1A3"/>
    <w:pPr>
      <w:spacing w:after="0"/>
      <w:ind w:left="1800" w:hanging="200"/>
    </w:pPr>
  </w:style>
  <w:style w:type="paragraph" w:styleId="IndexHeading">
    <w:name w:val="index heading"/>
    <w:basedOn w:val="Normal"/>
    <w:next w:val="Index1"/>
    <w:uiPriority w:val="1"/>
    <w:rsid w:val="22BEB1A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22BEB1A3"/>
    <w:pPr>
      <w:pBdr>
        <w:top w:val="single" w:sz="4" w:space="10" w:color="4472C4" w:themeColor="accent1"/>
        <w:bottom w:val="single" w:sz="4" w:space="10" w:color="4472C4" w:themeColor="accent1"/>
      </w:pBdr>
      <w:spacing w:before="360" w:after="360"/>
      <w:ind w:left="864" w:right="864"/>
      <w:jc w:val="center"/>
    </w:pPr>
    <w:rPr>
      <w:i/>
      <w:iCs/>
      <w:color w:val="4471C4"/>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uiPriority w:val="1"/>
    <w:rsid w:val="22BEB1A3"/>
    <w:pPr>
      <w:ind w:left="283" w:hanging="283"/>
      <w:contextualSpacing/>
    </w:pPr>
  </w:style>
  <w:style w:type="paragraph" w:styleId="List2">
    <w:name w:val="List 2"/>
    <w:basedOn w:val="Normal"/>
    <w:uiPriority w:val="1"/>
    <w:rsid w:val="22BEB1A3"/>
    <w:pPr>
      <w:ind w:left="566" w:hanging="283"/>
      <w:contextualSpacing/>
    </w:pPr>
  </w:style>
  <w:style w:type="paragraph" w:styleId="List3">
    <w:name w:val="List 3"/>
    <w:basedOn w:val="Normal"/>
    <w:uiPriority w:val="1"/>
    <w:rsid w:val="22BEB1A3"/>
    <w:pPr>
      <w:ind w:left="849" w:hanging="283"/>
      <w:contextualSpacing/>
    </w:pPr>
  </w:style>
  <w:style w:type="paragraph" w:styleId="List4">
    <w:name w:val="List 4"/>
    <w:basedOn w:val="Normal"/>
    <w:uiPriority w:val="1"/>
    <w:rsid w:val="22BEB1A3"/>
    <w:pPr>
      <w:ind w:left="1132" w:hanging="283"/>
      <w:contextualSpacing/>
    </w:pPr>
  </w:style>
  <w:style w:type="paragraph" w:styleId="List5">
    <w:name w:val="List 5"/>
    <w:basedOn w:val="Normal"/>
    <w:uiPriority w:val="1"/>
    <w:rsid w:val="22BEB1A3"/>
    <w:pPr>
      <w:ind w:left="1415" w:hanging="283"/>
      <w:contextualSpacing/>
    </w:pPr>
  </w:style>
  <w:style w:type="paragraph" w:styleId="ListBullet">
    <w:name w:val="List Bullet"/>
    <w:basedOn w:val="Normal"/>
    <w:uiPriority w:val="1"/>
    <w:rsid w:val="22BEB1A3"/>
    <w:pPr>
      <w:numPr>
        <w:numId w:val="1"/>
      </w:numPr>
      <w:contextualSpacing/>
    </w:pPr>
  </w:style>
  <w:style w:type="paragraph" w:styleId="ListBullet2">
    <w:name w:val="List Bullet 2"/>
    <w:basedOn w:val="Normal"/>
    <w:uiPriority w:val="1"/>
    <w:rsid w:val="22BEB1A3"/>
    <w:pPr>
      <w:numPr>
        <w:numId w:val="2"/>
      </w:numPr>
      <w:contextualSpacing/>
    </w:pPr>
  </w:style>
  <w:style w:type="paragraph" w:styleId="ListBullet3">
    <w:name w:val="List Bullet 3"/>
    <w:basedOn w:val="Normal"/>
    <w:uiPriority w:val="1"/>
    <w:rsid w:val="22BEB1A3"/>
    <w:pPr>
      <w:numPr>
        <w:numId w:val="3"/>
      </w:numPr>
      <w:contextualSpacing/>
    </w:pPr>
  </w:style>
  <w:style w:type="paragraph" w:styleId="ListBullet4">
    <w:name w:val="List Bullet 4"/>
    <w:basedOn w:val="Normal"/>
    <w:uiPriority w:val="1"/>
    <w:rsid w:val="22BEB1A3"/>
    <w:pPr>
      <w:numPr>
        <w:numId w:val="4"/>
      </w:numPr>
      <w:contextualSpacing/>
    </w:pPr>
  </w:style>
  <w:style w:type="paragraph" w:styleId="ListBullet5">
    <w:name w:val="List Bullet 5"/>
    <w:basedOn w:val="Normal"/>
    <w:uiPriority w:val="1"/>
    <w:rsid w:val="22BEB1A3"/>
    <w:pPr>
      <w:numPr>
        <w:numId w:val="5"/>
      </w:numPr>
      <w:contextualSpacing/>
    </w:pPr>
  </w:style>
  <w:style w:type="paragraph" w:styleId="ListContinue">
    <w:name w:val="List Continue"/>
    <w:basedOn w:val="Normal"/>
    <w:uiPriority w:val="1"/>
    <w:rsid w:val="22BEB1A3"/>
    <w:pPr>
      <w:spacing w:after="120"/>
      <w:ind w:left="283"/>
      <w:contextualSpacing/>
    </w:pPr>
  </w:style>
  <w:style w:type="paragraph" w:styleId="ListContinue2">
    <w:name w:val="List Continue 2"/>
    <w:basedOn w:val="Normal"/>
    <w:uiPriority w:val="1"/>
    <w:rsid w:val="22BEB1A3"/>
    <w:pPr>
      <w:spacing w:after="120"/>
      <w:ind w:left="566"/>
      <w:contextualSpacing/>
    </w:pPr>
  </w:style>
  <w:style w:type="paragraph" w:styleId="ListContinue3">
    <w:name w:val="List Continue 3"/>
    <w:basedOn w:val="Normal"/>
    <w:uiPriority w:val="1"/>
    <w:rsid w:val="22BEB1A3"/>
    <w:pPr>
      <w:spacing w:after="120"/>
      <w:ind w:left="849"/>
      <w:contextualSpacing/>
    </w:pPr>
  </w:style>
  <w:style w:type="paragraph" w:styleId="ListContinue4">
    <w:name w:val="List Continue 4"/>
    <w:basedOn w:val="Normal"/>
    <w:uiPriority w:val="1"/>
    <w:rsid w:val="22BEB1A3"/>
    <w:pPr>
      <w:spacing w:after="120"/>
      <w:ind w:left="1132"/>
      <w:contextualSpacing/>
    </w:pPr>
  </w:style>
  <w:style w:type="paragraph" w:styleId="ListContinue5">
    <w:name w:val="List Continue 5"/>
    <w:basedOn w:val="Normal"/>
    <w:uiPriority w:val="1"/>
    <w:rsid w:val="22BEB1A3"/>
    <w:pPr>
      <w:spacing w:after="120"/>
      <w:ind w:left="1415"/>
      <w:contextualSpacing/>
    </w:pPr>
  </w:style>
  <w:style w:type="paragraph" w:styleId="ListNumber">
    <w:name w:val="List Number"/>
    <w:basedOn w:val="Normal"/>
    <w:uiPriority w:val="1"/>
    <w:rsid w:val="22BEB1A3"/>
    <w:pPr>
      <w:numPr>
        <w:numId w:val="6"/>
      </w:numPr>
      <w:contextualSpacing/>
    </w:pPr>
  </w:style>
  <w:style w:type="paragraph" w:styleId="ListNumber2">
    <w:name w:val="List Number 2"/>
    <w:basedOn w:val="Normal"/>
    <w:uiPriority w:val="1"/>
    <w:rsid w:val="22BEB1A3"/>
    <w:pPr>
      <w:numPr>
        <w:numId w:val="7"/>
      </w:numPr>
      <w:contextualSpacing/>
    </w:pPr>
  </w:style>
  <w:style w:type="paragraph" w:styleId="ListNumber3">
    <w:name w:val="List Number 3"/>
    <w:basedOn w:val="Normal"/>
    <w:uiPriority w:val="1"/>
    <w:rsid w:val="22BEB1A3"/>
    <w:pPr>
      <w:numPr>
        <w:numId w:val="8"/>
      </w:numPr>
      <w:contextualSpacing/>
    </w:pPr>
  </w:style>
  <w:style w:type="paragraph" w:styleId="ListNumber4">
    <w:name w:val="List Number 4"/>
    <w:basedOn w:val="Normal"/>
    <w:uiPriority w:val="1"/>
    <w:rsid w:val="22BEB1A3"/>
    <w:pPr>
      <w:numPr>
        <w:numId w:val="9"/>
      </w:numPr>
      <w:contextualSpacing/>
    </w:pPr>
  </w:style>
  <w:style w:type="paragraph" w:styleId="ListNumber5">
    <w:name w:val="List Number 5"/>
    <w:basedOn w:val="Normal"/>
    <w:uiPriority w:val="1"/>
    <w:rsid w:val="22BEB1A3"/>
    <w:pPr>
      <w:numPr>
        <w:numId w:val="10"/>
      </w:numPr>
      <w:contextualSpacing/>
    </w:pPr>
  </w:style>
  <w:style w:type="paragraph" w:styleId="ListParagraph">
    <w:name w:val="List Paragraph"/>
    <w:basedOn w:val="Normal"/>
    <w:uiPriority w:val="34"/>
    <w:qFormat/>
    <w:rsid w:val="22BEB1A3"/>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uiPriority w:val="1"/>
    <w:rsid w:val="22BEB1A3"/>
    <w:pPr>
      <w:pBdr>
        <w:top w:val="single" w:sz="6" w:space="1" w:color="000000"/>
        <w:left w:val="single" w:sz="6" w:space="1" w:color="000000"/>
        <w:bottom w:val="single" w:sz="6" w:space="1" w:color="000000"/>
        <w:right w:val="single" w:sz="6" w:space="1" w:color="000000"/>
      </w:pBdr>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22BEB1A3"/>
    <w:rPr>
      <w:sz w:val="24"/>
      <w:szCs w:val="24"/>
    </w:rPr>
  </w:style>
  <w:style w:type="paragraph" w:styleId="NormalIndent">
    <w:name w:val="Normal Indent"/>
    <w:basedOn w:val="Normal"/>
    <w:uiPriority w:val="1"/>
    <w:rsid w:val="22BEB1A3"/>
    <w:pPr>
      <w:ind w:left="720"/>
    </w:pPr>
  </w:style>
  <w:style w:type="paragraph" w:styleId="NoteHeading">
    <w:name w:val="Note Heading"/>
    <w:basedOn w:val="Normal"/>
    <w:next w:val="Normal"/>
    <w:link w:val="NoteHeadingChar"/>
    <w:uiPriority w:val="1"/>
    <w:rsid w:val="22BEB1A3"/>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1"/>
    <w:rsid w:val="22BEB1A3"/>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22BEB1A3"/>
    <w:pPr>
      <w:spacing w:before="200" w:after="160"/>
      <w:ind w:left="864" w:right="864"/>
      <w:jc w:val="center"/>
    </w:pPr>
    <w:rPr>
      <w:i/>
      <w:iCs/>
      <w:color w:val="000000" w:themeColor="text1"/>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uiPriority w:val="1"/>
    <w:rsid w:val="22BEB1A3"/>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uiPriority w:val="1"/>
    <w:rsid w:val="22BEB1A3"/>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
    <w:qFormat/>
    <w:rsid w:val="22BEB1A3"/>
    <w:pPr>
      <w:spacing w:after="160"/>
    </w:pPr>
    <w:rPr>
      <w:rFonts w:asciiTheme="minorHAnsi" w:eastAsiaTheme="minorEastAsia" w:hAnsiTheme="minorHAnsi" w:cstheme="minorBidi"/>
      <w:color w:val="5A5A5A"/>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uiPriority w:val="1"/>
    <w:rsid w:val="22BEB1A3"/>
    <w:pPr>
      <w:spacing w:after="0"/>
      <w:ind w:left="200" w:hanging="200"/>
    </w:pPr>
  </w:style>
  <w:style w:type="paragraph" w:styleId="TableofFigures">
    <w:name w:val="table of figures"/>
    <w:basedOn w:val="Normal"/>
    <w:next w:val="Normal"/>
    <w:uiPriority w:val="1"/>
    <w:rsid w:val="22BEB1A3"/>
    <w:pPr>
      <w:spacing w:after="0"/>
    </w:pPr>
  </w:style>
  <w:style w:type="paragraph" w:styleId="Title">
    <w:name w:val="Title"/>
    <w:basedOn w:val="Normal"/>
    <w:next w:val="Normal"/>
    <w:link w:val="TitleChar"/>
    <w:uiPriority w:val="1"/>
    <w:qFormat/>
    <w:rsid w:val="22BEB1A3"/>
    <w:pPr>
      <w:spacing w:after="0"/>
      <w:contextualSpacing/>
    </w:pPr>
    <w:rPr>
      <w:rFonts w:asciiTheme="majorHAnsi" w:eastAsiaTheme="majorEastAsia" w:hAnsiTheme="majorHAnsi" w:cstheme="majorBidi"/>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uiPriority w:val="1"/>
    <w:rsid w:val="22BEB1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qFormat/>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uiPriority w:val="1"/>
    <w:qFormat/>
    <w:rsid w:val="22BEB1A3"/>
    <w:pPr>
      <w:spacing w:before="240"/>
    </w:pPr>
    <w:rPr>
      <w:lang w:eastAsia="en-GB"/>
    </w:rPr>
  </w:style>
  <w:style w:type="paragraph" w:customStyle="1" w:styleId="StyleTALcontinuationBefore025lineAfter025line">
    <w:name w:val="Style TAL continuation + Before:  0.25 line After:  0.25 line"/>
    <w:basedOn w:val="Normal"/>
    <w:uiPriority w:val="1"/>
    <w:rsid w:val="22BEB1A3"/>
    <w:pPr>
      <w:keepNext/>
      <w:keepLines/>
      <w:spacing w:beforeLines="25" w:after="60"/>
    </w:pPr>
    <w:rPr>
      <w:rFonts w:ascii="Arial" w:hAnsi="Arial"/>
      <w:sz w:val="18"/>
      <w:szCs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qFormat/>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link w:val="TALcontinuationChar"/>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003905"/>
    <w:rPr>
      <w:rFonts w:ascii="Arial" w:hAnsi="Arial"/>
      <w:i/>
      <w:sz w:val="18"/>
    </w:rPr>
  </w:style>
  <w:style w:type="character" w:customStyle="1" w:styleId="NOZchn">
    <w:name w:val="NO Zchn"/>
    <w:locked/>
    <w:rsid w:val="00C945D4"/>
    <w:rPr>
      <w:rFonts w:ascii="Times New Roman" w:hAnsi="Times New Roman"/>
      <w:lang w:val="en-GB" w:eastAsia="en-US"/>
    </w:rPr>
  </w:style>
  <w:style w:type="character" w:customStyle="1" w:styleId="Heading5Char">
    <w:name w:val="Heading 5 Char"/>
    <w:basedOn w:val="DefaultParagraphFont"/>
    <w:link w:val="Heading5"/>
    <w:rsid w:val="00F320E4"/>
    <w:rPr>
      <w:rFonts w:ascii="Arial" w:hAnsi="Arial"/>
      <w:sz w:val="22"/>
      <w:lang w:eastAsia="en-US"/>
    </w:rPr>
  </w:style>
  <w:style w:type="character" w:customStyle="1" w:styleId="Heading6Char">
    <w:name w:val="Heading 6 Char"/>
    <w:basedOn w:val="DefaultParagraphFont"/>
    <w:link w:val="Heading6"/>
    <w:rsid w:val="00F320E4"/>
    <w:rPr>
      <w:rFonts w:ascii="Arial" w:hAnsi="Arial"/>
      <w:lang w:eastAsia="en-US"/>
    </w:rPr>
  </w:style>
  <w:style w:type="character" w:customStyle="1" w:styleId="Heading7Char">
    <w:name w:val="Heading 7 Char"/>
    <w:basedOn w:val="DefaultParagraphFont"/>
    <w:link w:val="Heading7"/>
    <w:rsid w:val="00F320E4"/>
    <w:rPr>
      <w:rFonts w:ascii="Arial" w:hAnsi="Arial"/>
      <w:lang w:eastAsia="en-US"/>
    </w:rPr>
  </w:style>
  <w:style w:type="character" w:customStyle="1" w:styleId="Heading9Char">
    <w:name w:val="Heading 9 Char"/>
    <w:basedOn w:val="DefaultParagraphFont"/>
    <w:link w:val="Heading9"/>
    <w:rsid w:val="00F320E4"/>
    <w:rPr>
      <w:rFonts w:ascii="Arial" w:hAnsi="Arial"/>
      <w:sz w:val="36"/>
      <w:lang w:eastAsia="en-US"/>
    </w:rPr>
  </w:style>
  <w:style w:type="character" w:styleId="FootnoteReference">
    <w:name w:val="footnote reference"/>
    <w:rsid w:val="00F320E4"/>
    <w:rPr>
      <w:b/>
      <w:position w:val="6"/>
      <w:sz w:val="16"/>
    </w:rPr>
  </w:style>
  <w:style w:type="paragraph" w:customStyle="1" w:styleId="tdoc-header">
    <w:name w:val="tdoc-header"/>
    <w:rsid w:val="00F320E4"/>
    <w:rPr>
      <w:rFonts w:ascii="Arial" w:hAnsi="Arial"/>
      <w:sz w:val="24"/>
      <w:lang w:eastAsia="en-US"/>
    </w:rPr>
  </w:style>
  <w:style w:type="character" w:customStyle="1" w:styleId="Datatypechar">
    <w:name w:val="Data type (char)"/>
    <w:basedOn w:val="DefaultParagraphFont"/>
    <w:uiPriority w:val="1"/>
    <w:qFormat/>
    <w:rsid w:val="00F320E4"/>
    <w:rPr>
      <w:rFonts w:ascii="Courier New" w:hAnsi="Courier New" w:cs="Courier New" w:hint="default"/>
      <w:w w:val="90"/>
    </w:rPr>
  </w:style>
  <w:style w:type="paragraph" w:customStyle="1" w:styleId="Changefirst">
    <w:name w:val="Change first"/>
    <w:basedOn w:val="Normal"/>
    <w:next w:val="Normal"/>
    <w:uiPriority w:val="1"/>
    <w:qFormat/>
    <w:rsid w:val="22BEB1A3"/>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bCs/>
      <w:i/>
      <w:iCs/>
      <w:caps/>
      <w:sz w:val="28"/>
      <w:szCs w:val="28"/>
    </w:rPr>
  </w:style>
  <w:style w:type="paragraph" w:customStyle="1" w:styleId="Changelast">
    <w:name w:val="Change last"/>
    <w:basedOn w:val="Normal"/>
    <w:uiPriority w:val="1"/>
    <w:qFormat/>
    <w:rsid w:val="22BEB1A3"/>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szCs w:val="28"/>
    </w:rPr>
  </w:style>
  <w:style w:type="paragraph" w:customStyle="1" w:styleId="Changenext">
    <w:name w:val="Change next"/>
    <w:basedOn w:val="Normal"/>
    <w:uiPriority w:val="1"/>
    <w:rsid w:val="22BEB1A3"/>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szCs w:val="28"/>
    </w:rPr>
  </w:style>
  <w:style w:type="character" w:customStyle="1" w:styleId="TALcontinuationChar">
    <w:name w:val="TAL continuation Char"/>
    <w:basedOn w:val="TALChar"/>
    <w:link w:val="TALcontinuation"/>
    <w:locked/>
    <w:rsid w:val="003C6288"/>
    <w:rPr>
      <w:rFonts w:ascii="Arial" w:hAnsi="Arial"/>
      <w:sz w:val="18"/>
      <w:lang w:val="en-GB" w:eastAsia="en-US"/>
    </w:rPr>
  </w:style>
  <w:style w:type="character" w:customStyle="1" w:styleId="Code">
    <w:name w:val="Code"/>
    <w:qFormat/>
    <w:rsid w:val="00E00D49"/>
    <w:rPr>
      <w:rFonts w:ascii="Arial" w:hAnsi="Arial"/>
      <w:i/>
      <w:sz w:val="18"/>
      <w:bdr w:val="none" w:sz="0" w:space="0" w:color="auto"/>
      <w:shd w:val="clear" w:color="auto" w:fill="auto"/>
    </w:rPr>
  </w:style>
  <w:style w:type="character" w:customStyle="1" w:styleId="TAHChar">
    <w:name w:val="TAH Char"/>
    <w:qFormat/>
    <w:rsid w:val="00D305BF"/>
    <w:rPr>
      <w:rFonts w:ascii="Arial" w:hAnsi="Arial"/>
      <w:b/>
      <w:sz w:val="18"/>
      <w:lang w:val="en-GB" w:eastAsia="en-US"/>
    </w:rPr>
  </w:style>
  <w:style w:type="character" w:customStyle="1" w:styleId="EditorsNoteChar">
    <w:name w:val="Editor's Note Char"/>
    <w:link w:val="EditorsNote"/>
    <w:rsid w:val="00D305BF"/>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wmf"/><Relationship Id="rId39" Type="http://schemas.openxmlformats.org/officeDocument/2006/relationships/oleObject" Target="embeddings/oleObject8.bin"/><Relationship Id="rId21" Type="http://schemas.openxmlformats.org/officeDocument/2006/relationships/package" Target="embeddings/Microsoft_Visio_Drawing.vsdx"/><Relationship Id="rId34" Type="http://schemas.openxmlformats.org/officeDocument/2006/relationships/image" Target="media/image8.wmf"/><Relationship Id="rId42" Type="http://schemas.openxmlformats.org/officeDocument/2006/relationships/image" Target="media/image12.wmf"/><Relationship Id="rId47" Type="http://schemas.openxmlformats.org/officeDocument/2006/relationships/image" Target="media/image15.wmf"/><Relationship Id="rId50" Type="http://schemas.openxmlformats.org/officeDocument/2006/relationships/package" Target="embeddings/Microsoft_PowerPoint_Slide.sldx"/><Relationship Id="rId55" Type="http://schemas.openxmlformats.org/officeDocument/2006/relationships/image" Target="media/image19.wmf"/><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image" Target="media/image7.wmf"/><Relationship Id="rId37" Type="http://schemas.openxmlformats.org/officeDocument/2006/relationships/oleObject" Target="embeddings/oleObject7.bin"/><Relationship Id="rId40" Type="http://schemas.openxmlformats.org/officeDocument/2006/relationships/image" Target="media/image11.wmf"/><Relationship Id="rId45" Type="http://schemas.openxmlformats.org/officeDocument/2006/relationships/image" Target="media/image14.wmf"/><Relationship Id="rId53" Type="http://schemas.openxmlformats.org/officeDocument/2006/relationships/image" Target="media/image18.emf"/><Relationship Id="rId58"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image" Target="media/image16.emf"/><Relationship Id="rId57" Type="http://schemas.openxmlformats.org/officeDocument/2006/relationships/header" Target="header2.xm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oleObject" Target="embeddings/oleObject10.bin"/><Relationship Id="rId52" Type="http://schemas.openxmlformats.org/officeDocument/2006/relationships/oleObject" Target="embeddings/oleObject13.bin"/><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6.wmf"/><Relationship Id="rId35" Type="http://schemas.openxmlformats.org/officeDocument/2006/relationships/oleObject" Target="embeddings/oleObject6.bin"/><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oleObject" Target="embeddings/oleObject15.bin"/><Relationship Id="rId8" Type="http://schemas.openxmlformats.org/officeDocument/2006/relationships/settings" Target="settings.xml"/><Relationship Id="rId51" Type="http://schemas.openxmlformats.org/officeDocument/2006/relationships/image" Target="media/image17.w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oleObject" Target="embeddings/oleObject11.bin"/><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0F88818-76F7-4EDC-9E67-9F3F044067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7B6A1E-82AD-4A4A-819D-88251C104EFB}">
  <ds:schemaRefs>
    <ds:schemaRef ds:uri="http://schemas.openxmlformats.org/officeDocument/2006/bibliography"/>
  </ds:schemaRefs>
</ds:datastoreItem>
</file>

<file path=customXml/itemProps3.xml><?xml version="1.0" encoding="utf-8"?>
<ds:datastoreItem xmlns:ds="http://schemas.openxmlformats.org/officeDocument/2006/customXml" ds:itemID="{5B3C71AF-15F6-49C6-B3F9-C5C94FC466C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D788DC5F-B14E-4FC9-98B2-67020BE3130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28</Pages>
  <Words>6350</Words>
  <Characters>36195</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42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8)</dc:subject>
  <dc:creator>MCC Support</dc:creator>
  <cp:keywords/>
  <dc:description/>
  <cp:lastModifiedBy>Richard Bradbury (2025-02-12)</cp:lastModifiedBy>
  <cp:revision>10</cp:revision>
  <cp:lastPrinted>2019-02-25T14:05:00Z</cp:lastPrinted>
  <dcterms:created xsi:type="dcterms:W3CDTF">2025-02-12T19:19:00Z</dcterms:created>
  <dcterms:modified xsi:type="dcterms:W3CDTF">2025-02-12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y fmtid="{D5CDD505-2E9C-101B-9397-08002B2CF9AE}" pid="5" name="ContentTypeId">
    <vt:lpwstr>0x0101005A93DE52A8ADBE409B80032F7A622632</vt:lpwstr>
  </property>
</Properties>
</file>